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6054" w:rsidRPr="0070117A" w:rsidRDefault="00736054">
      <w:pPr>
        <w:rPr>
          <w:rFonts w:ascii="微软雅黑" w:hAnsi="微软雅黑"/>
          <w:szCs w:val="24"/>
        </w:rPr>
      </w:pPr>
    </w:p>
    <w:p w:rsidR="006F6E4F" w:rsidRPr="0070117A" w:rsidRDefault="006F6E4F">
      <w:pPr>
        <w:rPr>
          <w:rFonts w:ascii="微软雅黑" w:hAnsi="微软雅黑"/>
          <w:szCs w:val="24"/>
        </w:rPr>
      </w:pPr>
    </w:p>
    <w:p w:rsidR="006F6E4F" w:rsidRPr="00A86380" w:rsidRDefault="00AB2CC0" w:rsidP="00A86380">
      <w:pPr>
        <w:jc w:val="center"/>
        <w:outlineLvl w:val="0"/>
        <w:rPr>
          <w:rFonts w:ascii="微软雅黑" w:hAnsi="微软雅黑"/>
          <w:b/>
          <w:sz w:val="40"/>
          <w:szCs w:val="24"/>
          <w:u w:val="single"/>
        </w:rPr>
      </w:pPr>
      <w:bookmarkStart w:id="0" w:name="doc_title"/>
      <w:bookmarkStart w:id="1" w:name="_Toc514161306"/>
      <w:r>
        <w:rPr>
          <w:rFonts w:ascii="微软雅黑" w:hAnsi="微软雅黑"/>
          <w:b/>
          <w:sz w:val="40"/>
          <w:szCs w:val="24"/>
        </w:rPr>
        <w:t>YGMWS HLD</w:t>
      </w:r>
      <w:r w:rsidR="001A042D">
        <w:rPr>
          <w:rFonts w:ascii="微软雅黑" w:hAnsi="微软雅黑"/>
          <w:b/>
          <w:sz w:val="40"/>
          <w:szCs w:val="24"/>
        </w:rPr>
        <w:t>说明书</w:t>
      </w:r>
      <w:bookmarkEnd w:id="0"/>
      <w:bookmarkEnd w:id="1"/>
    </w:p>
    <w:p w:rsidR="006F6E4F" w:rsidRPr="0070117A" w:rsidRDefault="006F6E4F">
      <w:pPr>
        <w:rPr>
          <w:rFonts w:ascii="微软雅黑" w:hAnsi="微软雅黑"/>
          <w:szCs w:val="24"/>
        </w:rPr>
      </w:pPr>
    </w:p>
    <w:p w:rsidR="006F6AEC" w:rsidRPr="0070117A" w:rsidRDefault="006F6AEC">
      <w:pPr>
        <w:rPr>
          <w:rFonts w:ascii="微软雅黑" w:hAnsi="微软雅黑"/>
          <w:szCs w:val="24"/>
        </w:rPr>
      </w:pPr>
    </w:p>
    <w:p w:rsidR="006F6AEC" w:rsidRPr="0070117A" w:rsidRDefault="006F6AEC">
      <w:pPr>
        <w:rPr>
          <w:rFonts w:ascii="微软雅黑" w:hAnsi="微软雅黑"/>
          <w:szCs w:val="24"/>
        </w:rPr>
      </w:pPr>
    </w:p>
    <w:tbl>
      <w:tblPr>
        <w:tblStyle w:val="a7"/>
        <w:tblW w:w="7655" w:type="dxa"/>
        <w:jc w:val="center"/>
        <w:tblBorders>
          <w:top w:val="single" w:sz="2" w:space="0" w:color="F2F2F2" w:themeColor="background1" w:themeShade="F2"/>
          <w:left w:val="single" w:sz="2" w:space="0" w:color="F2F2F2" w:themeColor="background1" w:themeShade="F2"/>
          <w:bottom w:val="single" w:sz="2" w:space="0" w:color="F2F2F2" w:themeColor="background1" w:themeShade="F2"/>
          <w:right w:val="single" w:sz="2" w:space="0" w:color="F2F2F2" w:themeColor="background1" w:themeShade="F2"/>
          <w:insideH w:val="single" w:sz="2" w:space="0" w:color="F2F2F2" w:themeColor="background1" w:themeShade="F2"/>
          <w:insideV w:val="single" w:sz="2" w:space="0" w:color="F2F2F2" w:themeColor="background1" w:themeShade="F2"/>
        </w:tblBorders>
        <w:tblLook w:val="04A0" w:firstRow="1" w:lastRow="0" w:firstColumn="1" w:lastColumn="0" w:noHBand="0" w:noVBand="1"/>
      </w:tblPr>
      <w:tblGrid>
        <w:gridCol w:w="1530"/>
        <w:gridCol w:w="2283"/>
        <w:gridCol w:w="2026"/>
        <w:gridCol w:w="1816"/>
      </w:tblGrid>
      <w:tr w:rsidR="00D462EA" w:rsidRPr="0070117A" w:rsidTr="00251DC7">
        <w:trPr>
          <w:jc w:val="center"/>
        </w:trPr>
        <w:tc>
          <w:tcPr>
            <w:tcW w:w="1530" w:type="dxa"/>
            <w:vAlign w:val="center"/>
          </w:tcPr>
          <w:p w:rsidR="00D462EA" w:rsidRPr="0070117A" w:rsidRDefault="00D462EA" w:rsidP="00724D4A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作</w:t>
            </w:r>
            <w:r w:rsidRPr="0070117A">
              <w:rPr>
                <w:rFonts w:ascii="微软雅黑" w:hAnsi="微软雅黑"/>
                <w:szCs w:val="24"/>
              </w:rPr>
              <w:t>者</w:t>
            </w:r>
          </w:p>
          <w:p w:rsidR="00D462EA" w:rsidRPr="0070117A" w:rsidRDefault="00D462EA" w:rsidP="00724D4A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Author</w:t>
            </w:r>
          </w:p>
        </w:tc>
        <w:tc>
          <w:tcPr>
            <w:tcW w:w="2283" w:type="dxa"/>
            <w:vAlign w:val="center"/>
          </w:tcPr>
          <w:p w:rsidR="00D462EA" w:rsidRPr="0070117A" w:rsidRDefault="00656C87" w:rsidP="006773E9">
            <w:pPr>
              <w:adjustRightInd w:val="0"/>
              <w:snapToGrid w:val="0"/>
              <w:jc w:val="left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唐</w:t>
            </w:r>
            <w:r w:rsidR="00043A04">
              <w:rPr>
                <w:rFonts w:ascii="微软雅黑" w:hAnsi="微软雅黑" w:hint="eastAsia"/>
                <w:szCs w:val="24"/>
              </w:rPr>
              <w:t xml:space="preserve"> </w:t>
            </w:r>
            <w:r>
              <w:rPr>
                <w:rFonts w:ascii="微软雅黑" w:hAnsi="微软雅黑"/>
                <w:szCs w:val="24"/>
              </w:rPr>
              <w:t>东</w:t>
            </w:r>
          </w:p>
        </w:tc>
        <w:tc>
          <w:tcPr>
            <w:tcW w:w="2026" w:type="dxa"/>
            <w:vAlign w:val="center"/>
          </w:tcPr>
          <w:p w:rsidR="00D462EA" w:rsidRPr="0070117A" w:rsidRDefault="00050C4B" w:rsidP="007230DF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完</w:t>
            </w:r>
            <w:r w:rsidRPr="0070117A">
              <w:rPr>
                <w:rFonts w:ascii="微软雅黑" w:hAnsi="微软雅黑"/>
                <w:szCs w:val="24"/>
              </w:rPr>
              <w:t>成日期</w:t>
            </w:r>
          </w:p>
          <w:p w:rsidR="00050C4B" w:rsidRPr="0070117A" w:rsidRDefault="00050C4B" w:rsidP="007230DF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Date</w:t>
            </w:r>
          </w:p>
        </w:tc>
        <w:tc>
          <w:tcPr>
            <w:tcW w:w="1816" w:type="dxa"/>
            <w:vAlign w:val="center"/>
          </w:tcPr>
          <w:p w:rsidR="00D462EA" w:rsidRPr="0070117A" w:rsidRDefault="00656C87" w:rsidP="005B49CE">
            <w:pPr>
              <w:adjustRightInd w:val="0"/>
              <w:snapToGrid w:val="0"/>
              <w:jc w:val="left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2018/5/15</w:t>
            </w:r>
          </w:p>
        </w:tc>
      </w:tr>
      <w:tr w:rsidR="00251DC7" w:rsidRPr="0070117A" w:rsidTr="00251DC7">
        <w:trPr>
          <w:jc w:val="center"/>
        </w:trPr>
        <w:tc>
          <w:tcPr>
            <w:tcW w:w="1530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评</w:t>
            </w:r>
            <w:r w:rsidRPr="0070117A">
              <w:rPr>
                <w:rFonts w:ascii="微软雅黑" w:hAnsi="微软雅黑"/>
                <w:szCs w:val="24"/>
              </w:rPr>
              <w:t>审人员</w:t>
            </w:r>
          </w:p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/>
                <w:szCs w:val="24"/>
              </w:rPr>
              <w:t>Reviewer</w:t>
            </w:r>
          </w:p>
        </w:tc>
        <w:tc>
          <w:tcPr>
            <w:tcW w:w="2283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left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唐</w:t>
            </w:r>
            <w:r w:rsidR="00043A04">
              <w:rPr>
                <w:rFonts w:ascii="微软雅黑" w:hAnsi="微软雅黑" w:hint="eastAsia"/>
                <w:szCs w:val="24"/>
              </w:rPr>
              <w:t xml:space="preserve"> </w:t>
            </w:r>
            <w:r>
              <w:rPr>
                <w:rFonts w:ascii="微软雅黑" w:hAnsi="微软雅黑"/>
                <w:szCs w:val="24"/>
              </w:rPr>
              <w:t>东</w:t>
            </w:r>
          </w:p>
        </w:tc>
        <w:tc>
          <w:tcPr>
            <w:tcW w:w="2026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评</w:t>
            </w:r>
            <w:r w:rsidRPr="0070117A">
              <w:rPr>
                <w:rFonts w:ascii="微软雅黑" w:hAnsi="微软雅黑"/>
                <w:szCs w:val="24"/>
              </w:rPr>
              <w:t>审日期</w:t>
            </w:r>
          </w:p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Review Date</w:t>
            </w:r>
          </w:p>
        </w:tc>
        <w:tc>
          <w:tcPr>
            <w:tcW w:w="1816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left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2018/5/15</w:t>
            </w:r>
          </w:p>
        </w:tc>
      </w:tr>
      <w:tr w:rsidR="00251DC7" w:rsidRPr="0070117A" w:rsidTr="00251DC7">
        <w:trPr>
          <w:jc w:val="center"/>
        </w:trPr>
        <w:tc>
          <w:tcPr>
            <w:tcW w:w="1530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批准</w:t>
            </w:r>
            <w:r w:rsidRPr="0070117A">
              <w:rPr>
                <w:rFonts w:ascii="微软雅黑" w:hAnsi="微软雅黑"/>
                <w:szCs w:val="24"/>
              </w:rPr>
              <w:t>人员</w:t>
            </w:r>
          </w:p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/>
                <w:szCs w:val="24"/>
              </w:rPr>
              <w:t>Approved</w:t>
            </w:r>
          </w:p>
        </w:tc>
        <w:tc>
          <w:tcPr>
            <w:tcW w:w="2283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left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唐</w:t>
            </w:r>
            <w:r w:rsidR="00043A04">
              <w:rPr>
                <w:rFonts w:ascii="微软雅黑" w:hAnsi="微软雅黑" w:hint="eastAsia"/>
                <w:szCs w:val="24"/>
              </w:rPr>
              <w:t xml:space="preserve"> </w:t>
            </w:r>
            <w:r>
              <w:rPr>
                <w:rFonts w:ascii="微软雅黑" w:hAnsi="微软雅黑"/>
                <w:szCs w:val="24"/>
              </w:rPr>
              <w:t>东</w:t>
            </w:r>
          </w:p>
        </w:tc>
        <w:tc>
          <w:tcPr>
            <w:tcW w:w="2026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批</w:t>
            </w:r>
            <w:r w:rsidRPr="0070117A">
              <w:rPr>
                <w:rFonts w:ascii="微软雅黑" w:hAnsi="微软雅黑"/>
                <w:szCs w:val="24"/>
              </w:rPr>
              <w:t>准日期</w:t>
            </w:r>
          </w:p>
          <w:p w:rsidR="00251DC7" w:rsidRPr="0070117A" w:rsidRDefault="00251DC7" w:rsidP="00251DC7">
            <w:pPr>
              <w:adjustRightInd w:val="0"/>
              <w:snapToGrid w:val="0"/>
              <w:jc w:val="right"/>
              <w:rPr>
                <w:rFonts w:ascii="微软雅黑" w:hAnsi="微软雅黑"/>
                <w:szCs w:val="24"/>
              </w:rPr>
            </w:pPr>
            <w:r w:rsidRPr="0070117A">
              <w:rPr>
                <w:rFonts w:ascii="微软雅黑" w:hAnsi="微软雅黑" w:hint="eastAsia"/>
                <w:szCs w:val="24"/>
              </w:rPr>
              <w:t>Approved Date</w:t>
            </w:r>
          </w:p>
        </w:tc>
        <w:tc>
          <w:tcPr>
            <w:tcW w:w="1816" w:type="dxa"/>
            <w:vAlign w:val="center"/>
          </w:tcPr>
          <w:p w:rsidR="00251DC7" w:rsidRPr="0070117A" w:rsidRDefault="00251DC7" w:rsidP="00251DC7">
            <w:pPr>
              <w:adjustRightInd w:val="0"/>
              <w:snapToGrid w:val="0"/>
              <w:jc w:val="left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2018/5/15</w:t>
            </w:r>
          </w:p>
        </w:tc>
      </w:tr>
    </w:tbl>
    <w:p w:rsidR="006F6AEC" w:rsidRPr="0070117A" w:rsidRDefault="006F6AEC">
      <w:pPr>
        <w:rPr>
          <w:rFonts w:ascii="微软雅黑" w:hAnsi="微软雅黑"/>
          <w:szCs w:val="24"/>
        </w:rPr>
      </w:pPr>
    </w:p>
    <w:p w:rsidR="006F6AEC" w:rsidRPr="0070117A" w:rsidRDefault="00C90FEA" w:rsidP="00C90FEA">
      <w:pPr>
        <w:tabs>
          <w:tab w:val="left" w:pos="5565"/>
        </w:tabs>
        <w:rPr>
          <w:rFonts w:ascii="微软雅黑" w:hAnsi="微软雅黑"/>
          <w:szCs w:val="24"/>
        </w:rPr>
      </w:pPr>
      <w:r w:rsidRPr="0070117A">
        <w:rPr>
          <w:rFonts w:ascii="微软雅黑" w:hAnsi="微软雅黑"/>
          <w:szCs w:val="24"/>
        </w:rPr>
        <w:tab/>
      </w:r>
    </w:p>
    <w:p w:rsidR="006F6AEC" w:rsidRPr="0070117A" w:rsidRDefault="006F6AEC">
      <w:pPr>
        <w:rPr>
          <w:rFonts w:ascii="微软雅黑" w:hAnsi="微软雅黑"/>
          <w:szCs w:val="24"/>
        </w:rPr>
      </w:pPr>
    </w:p>
    <w:p w:rsidR="006F6AEC" w:rsidRPr="0070117A" w:rsidRDefault="006F6AEC" w:rsidP="00EC079D">
      <w:pPr>
        <w:adjustRightInd w:val="0"/>
        <w:snapToGrid w:val="0"/>
        <w:jc w:val="center"/>
        <w:rPr>
          <w:rFonts w:ascii="微软雅黑" w:hAnsi="微软雅黑"/>
          <w:szCs w:val="24"/>
        </w:rPr>
      </w:pPr>
    </w:p>
    <w:p w:rsidR="00EC079D" w:rsidRPr="006B0E7C" w:rsidRDefault="00FC2F5F" w:rsidP="00EC079D">
      <w:pPr>
        <w:adjustRightInd w:val="0"/>
        <w:snapToGrid w:val="0"/>
        <w:jc w:val="center"/>
        <w:rPr>
          <w:rFonts w:ascii="微软雅黑" w:hAnsi="微软雅黑"/>
          <w:szCs w:val="24"/>
        </w:rPr>
      </w:pPr>
      <w:r>
        <w:rPr>
          <w:rFonts w:ascii="微软雅黑" w:hAnsi="微软雅黑"/>
          <w:noProof/>
          <w:szCs w:val="24"/>
        </w:rPr>
        <w:drawing>
          <wp:inline distT="0" distB="0" distL="0" distR="0">
            <wp:extent cx="3076575" cy="26854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ompany_log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8813" cy="294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9FB" w:rsidRPr="0070117A" w:rsidRDefault="003169FB" w:rsidP="00487B44">
      <w:pPr>
        <w:adjustRightInd w:val="0"/>
        <w:snapToGrid w:val="0"/>
        <w:spacing w:beforeLines="50" w:before="156" w:afterLines="50" w:after="156"/>
        <w:jc w:val="center"/>
        <w:rPr>
          <w:rFonts w:ascii="微软雅黑" w:hAnsi="微软雅黑"/>
          <w:szCs w:val="24"/>
        </w:rPr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版权所有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 xml:space="preserve">  ©  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翼果（深圳）科技有限公司。保留一切权利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 xml:space="preserve"> 201</w:t>
      </w:r>
      <w:r w:rsidR="00D17C3A">
        <w:rPr>
          <w:rFonts w:ascii="Microsoft Yahei" w:hAnsi="Microsoft Yahei"/>
          <w:color w:val="333333"/>
          <w:szCs w:val="21"/>
          <w:shd w:val="clear" w:color="auto" w:fill="FFFFFF"/>
        </w:rPr>
        <w:t>7</w:t>
      </w:r>
    </w:p>
    <w:p w:rsidR="00F244A7" w:rsidRPr="0070117A" w:rsidRDefault="00F244A7" w:rsidP="00F244A7">
      <w:pPr>
        <w:rPr>
          <w:rFonts w:ascii="微软雅黑" w:hAnsi="微软雅黑"/>
          <w:szCs w:val="24"/>
        </w:rPr>
      </w:pPr>
    </w:p>
    <w:p w:rsidR="00CA1BA5" w:rsidRPr="0070117A" w:rsidRDefault="00CA1BA5" w:rsidP="00F244A7">
      <w:pPr>
        <w:rPr>
          <w:rFonts w:ascii="微软雅黑" w:hAnsi="微软雅黑"/>
          <w:szCs w:val="24"/>
        </w:rPr>
      </w:pPr>
    </w:p>
    <w:p w:rsidR="00B320C5" w:rsidRDefault="00B320C5">
      <w:pPr>
        <w:widowControl/>
        <w:jc w:val="left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br w:type="page"/>
      </w:r>
    </w:p>
    <w:p w:rsidR="00A77635" w:rsidRPr="003C4040" w:rsidRDefault="00C61D9E" w:rsidP="003C4040">
      <w:pPr>
        <w:jc w:val="center"/>
        <w:outlineLvl w:val="0"/>
        <w:rPr>
          <w:rFonts w:ascii="微软雅黑" w:hAnsi="微软雅黑"/>
          <w:b/>
          <w:sz w:val="40"/>
          <w:szCs w:val="24"/>
        </w:rPr>
      </w:pPr>
      <w:bookmarkStart w:id="2" w:name="_Toc514161307"/>
      <w:r w:rsidRPr="003C4040">
        <w:rPr>
          <w:rFonts w:ascii="微软雅黑" w:hAnsi="微软雅黑" w:hint="eastAsia"/>
          <w:b/>
          <w:sz w:val="40"/>
          <w:szCs w:val="24"/>
        </w:rPr>
        <w:lastRenderedPageBreak/>
        <w:t>修订</w:t>
      </w:r>
      <w:r w:rsidR="00A77635" w:rsidRPr="003C4040">
        <w:rPr>
          <w:rFonts w:ascii="微软雅黑" w:hAnsi="微软雅黑"/>
          <w:b/>
          <w:sz w:val="40"/>
          <w:szCs w:val="24"/>
        </w:rPr>
        <w:t>记录</w:t>
      </w:r>
      <w:bookmarkEnd w:id="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51"/>
        <w:gridCol w:w="2001"/>
        <w:gridCol w:w="2072"/>
        <w:gridCol w:w="2072"/>
      </w:tblGrid>
      <w:tr w:rsidR="000D7362" w:rsidTr="000D7362">
        <w:tc>
          <w:tcPr>
            <w:tcW w:w="2151" w:type="dxa"/>
            <w:shd w:val="clear" w:color="auto" w:fill="D9D9D9" w:themeFill="background1" w:themeFillShade="D9"/>
          </w:tcPr>
          <w:p w:rsidR="000D7362" w:rsidRPr="00F927F5" w:rsidRDefault="000D7362" w:rsidP="0035621C">
            <w:pPr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版</w:t>
            </w:r>
            <w:r>
              <w:rPr>
                <w:rFonts w:ascii="微软雅黑" w:hAnsi="微软雅黑"/>
                <w:szCs w:val="21"/>
              </w:rPr>
              <w:t>本号</w:t>
            </w:r>
          </w:p>
        </w:tc>
        <w:tc>
          <w:tcPr>
            <w:tcW w:w="2001" w:type="dxa"/>
            <w:shd w:val="clear" w:color="auto" w:fill="D9D9D9" w:themeFill="background1" w:themeFillShade="D9"/>
          </w:tcPr>
          <w:p w:rsidR="000D7362" w:rsidRDefault="000D7362" w:rsidP="0035621C">
            <w:pPr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修</w:t>
            </w:r>
            <w:r>
              <w:rPr>
                <w:rFonts w:ascii="微软雅黑" w:hAnsi="微软雅黑"/>
                <w:szCs w:val="21"/>
              </w:rPr>
              <w:t>订日期</w:t>
            </w:r>
          </w:p>
        </w:tc>
        <w:tc>
          <w:tcPr>
            <w:tcW w:w="2072" w:type="dxa"/>
            <w:shd w:val="clear" w:color="auto" w:fill="D9D9D9" w:themeFill="background1" w:themeFillShade="D9"/>
          </w:tcPr>
          <w:p w:rsidR="000D7362" w:rsidRPr="00F927F5" w:rsidRDefault="000D7362" w:rsidP="0035621C">
            <w:pPr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作</w:t>
            </w:r>
            <w:r>
              <w:rPr>
                <w:rFonts w:ascii="微软雅黑" w:hAnsi="微软雅黑"/>
                <w:szCs w:val="21"/>
              </w:rPr>
              <w:t>者</w:t>
            </w:r>
          </w:p>
        </w:tc>
        <w:tc>
          <w:tcPr>
            <w:tcW w:w="2072" w:type="dxa"/>
            <w:shd w:val="clear" w:color="auto" w:fill="D9D9D9" w:themeFill="background1" w:themeFillShade="D9"/>
          </w:tcPr>
          <w:p w:rsidR="000D7362" w:rsidRPr="00F927F5" w:rsidRDefault="000D7362" w:rsidP="0035621C">
            <w:pPr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修</w:t>
            </w:r>
            <w:r>
              <w:rPr>
                <w:rFonts w:ascii="微软雅黑" w:hAnsi="微软雅黑"/>
                <w:szCs w:val="21"/>
              </w:rPr>
              <w:t>改记录</w:t>
            </w:r>
          </w:p>
        </w:tc>
      </w:tr>
      <w:tr w:rsidR="000D7362" w:rsidTr="000D7362">
        <w:tc>
          <w:tcPr>
            <w:tcW w:w="2151" w:type="dxa"/>
          </w:tcPr>
          <w:p w:rsidR="000D7362" w:rsidRPr="00F927F5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V</w:t>
            </w:r>
            <w:r>
              <w:rPr>
                <w:rFonts w:ascii="微软雅黑" w:hAnsi="微软雅黑" w:hint="eastAsia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.0</w:t>
            </w:r>
          </w:p>
        </w:tc>
        <w:tc>
          <w:tcPr>
            <w:tcW w:w="2001" w:type="dxa"/>
          </w:tcPr>
          <w:p w:rsidR="000D7362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2018/5/15</w:t>
            </w:r>
          </w:p>
        </w:tc>
        <w:tc>
          <w:tcPr>
            <w:tcW w:w="2072" w:type="dxa"/>
          </w:tcPr>
          <w:p w:rsidR="000D7362" w:rsidRPr="00F927F5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唐</w:t>
            </w:r>
            <w:r w:rsidR="00170A27">
              <w:rPr>
                <w:rFonts w:ascii="微软雅黑" w:hAnsi="微软雅黑" w:hint="eastAsia"/>
                <w:szCs w:val="21"/>
              </w:rPr>
              <w:t xml:space="preserve"> </w:t>
            </w:r>
            <w:r>
              <w:rPr>
                <w:rFonts w:ascii="微软雅黑" w:hAnsi="微软雅黑" w:hint="eastAsia"/>
                <w:szCs w:val="21"/>
              </w:rPr>
              <w:t>东</w:t>
            </w:r>
          </w:p>
        </w:tc>
        <w:tc>
          <w:tcPr>
            <w:tcW w:w="2072" w:type="dxa"/>
          </w:tcPr>
          <w:p w:rsidR="000D7362" w:rsidRPr="00F927F5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初</w:t>
            </w:r>
            <w:r>
              <w:rPr>
                <w:rFonts w:ascii="微软雅黑" w:hAnsi="微软雅黑"/>
                <w:szCs w:val="21"/>
              </w:rPr>
              <w:t>稿完成</w:t>
            </w:r>
          </w:p>
        </w:tc>
      </w:tr>
      <w:tr w:rsidR="000D7362" w:rsidTr="000D7362">
        <w:tc>
          <w:tcPr>
            <w:tcW w:w="2151" w:type="dxa"/>
          </w:tcPr>
          <w:p w:rsidR="000D7362" w:rsidRPr="00F927F5" w:rsidRDefault="000D7362" w:rsidP="0007780E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  <w:tc>
          <w:tcPr>
            <w:tcW w:w="2001" w:type="dxa"/>
          </w:tcPr>
          <w:p w:rsidR="000D7362" w:rsidRPr="00F927F5" w:rsidRDefault="000D7362" w:rsidP="0007780E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  <w:tc>
          <w:tcPr>
            <w:tcW w:w="2072" w:type="dxa"/>
          </w:tcPr>
          <w:p w:rsidR="000D7362" w:rsidRPr="00F927F5" w:rsidRDefault="000D7362" w:rsidP="0007780E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  <w:tc>
          <w:tcPr>
            <w:tcW w:w="2072" w:type="dxa"/>
          </w:tcPr>
          <w:p w:rsidR="000D7362" w:rsidRPr="00F927F5" w:rsidRDefault="000D7362" w:rsidP="0007780E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</w:tr>
      <w:tr w:rsidR="000D7362" w:rsidTr="000D7362">
        <w:tc>
          <w:tcPr>
            <w:tcW w:w="2151" w:type="dxa"/>
          </w:tcPr>
          <w:p w:rsidR="000D7362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  <w:tc>
          <w:tcPr>
            <w:tcW w:w="2001" w:type="dxa"/>
          </w:tcPr>
          <w:p w:rsidR="000D7362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  <w:tc>
          <w:tcPr>
            <w:tcW w:w="2072" w:type="dxa"/>
          </w:tcPr>
          <w:p w:rsidR="000D7362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  <w:tc>
          <w:tcPr>
            <w:tcW w:w="2072" w:type="dxa"/>
          </w:tcPr>
          <w:p w:rsidR="000D7362" w:rsidRDefault="000D7362" w:rsidP="00EB7EF4">
            <w:pPr>
              <w:adjustRightInd w:val="0"/>
              <w:snapToGrid w:val="0"/>
              <w:rPr>
                <w:rFonts w:ascii="微软雅黑" w:hAnsi="微软雅黑"/>
                <w:szCs w:val="21"/>
              </w:rPr>
            </w:pPr>
          </w:p>
        </w:tc>
      </w:tr>
    </w:tbl>
    <w:p w:rsidR="00F120E1" w:rsidRPr="0070117A" w:rsidRDefault="00F120E1" w:rsidP="00F120E1">
      <w:pPr>
        <w:rPr>
          <w:rFonts w:ascii="微软雅黑" w:hAnsi="微软雅黑"/>
          <w:szCs w:val="24"/>
        </w:rPr>
      </w:pPr>
    </w:p>
    <w:p w:rsidR="009B510E" w:rsidRPr="0070117A" w:rsidRDefault="009B510E">
      <w:pPr>
        <w:widowControl/>
        <w:jc w:val="left"/>
        <w:rPr>
          <w:rFonts w:ascii="微软雅黑" w:hAnsi="微软雅黑"/>
          <w:szCs w:val="24"/>
        </w:rPr>
      </w:pPr>
      <w:r w:rsidRPr="0070117A">
        <w:rPr>
          <w:rFonts w:ascii="微软雅黑" w:hAnsi="微软雅黑"/>
          <w:szCs w:val="24"/>
        </w:rPr>
        <w:br w:type="page"/>
      </w:r>
    </w:p>
    <w:p w:rsidR="00CA1BA5" w:rsidRPr="0070117A" w:rsidRDefault="009B39B9" w:rsidP="00F41272">
      <w:pPr>
        <w:jc w:val="center"/>
        <w:outlineLvl w:val="0"/>
        <w:rPr>
          <w:rFonts w:ascii="微软雅黑" w:hAnsi="微软雅黑"/>
          <w:b/>
          <w:sz w:val="40"/>
          <w:szCs w:val="24"/>
        </w:rPr>
      </w:pPr>
      <w:bookmarkStart w:id="3" w:name="_Toc514161308"/>
      <w:r w:rsidRPr="0070117A">
        <w:rPr>
          <w:rFonts w:ascii="微软雅黑" w:hAnsi="微软雅黑" w:hint="eastAsia"/>
          <w:b/>
          <w:sz w:val="40"/>
          <w:szCs w:val="24"/>
        </w:rPr>
        <w:lastRenderedPageBreak/>
        <w:t>目</w:t>
      </w:r>
      <w:r w:rsidRPr="0070117A">
        <w:rPr>
          <w:rFonts w:ascii="微软雅黑" w:hAnsi="微软雅黑"/>
          <w:b/>
          <w:sz w:val="40"/>
          <w:szCs w:val="24"/>
        </w:rPr>
        <w:t>录</w:t>
      </w:r>
      <w:bookmarkEnd w:id="3"/>
    </w:p>
    <w:p w:rsidR="00747CBB" w:rsidRDefault="00F8343D">
      <w:pPr>
        <w:pStyle w:val="10"/>
        <w:rPr>
          <w:rFonts w:eastAsiaTheme="minorEastAsia"/>
          <w:noProof/>
          <w:sz w:val="21"/>
        </w:rPr>
      </w:pPr>
      <w:r w:rsidRPr="0070117A">
        <w:rPr>
          <w:rFonts w:ascii="微软雅黑" w:hAnsi="微软雅黑"/>
          <w:szCs w:val="24"/>
        </w:rPr>
        <w:fldChar w:fldCharType="begin"/>
      </w:r>
      <w:r w:rsidRPr="0070117A">
        <w:rPr>
          <w:rFonts w:ascii="微软雅黑" w:hAnsi="微软雅黑"/>
          <w:szCs w:val="24"/>
        </w:rPr>
        <w:instrText xml:space="preserve"> </w:instrText>
      </w:r>
      <w:r w:rsidRPr="0070117A">
        <w:rPr>
          <w:rFonts w:ascii="微软雅黑" w:hAnsi="微软雅黑" w:hint="eastAsia"/>
          <w:szCs w:val="24"/>
        </w:rPr>
        <w:instrText>TOC \o "1-3" \h \z \u</w:instrText>
      </w:r>
      <w:r w:rsidRPr="0070117A">
        <w:rPr>
          <w:rFonts w:ascii="微软雅黑" w:hAnsi="微软雅黑"/>
          <w:szCs w:val="24"/>
        </w:rPr>
        <w:instrText xml:space="preserve"> </w:instrText>
      </w:r>
      <w:r w:rsidRPr="0070117A">
        <w:rPr>
          <w:rFonts w:ascii="微软雅黑" w:hAnsi="微软雅黑"/>
          <w:szCs w:val="24"/>
        </w:rPr>
        <w:fldChar w:fldCharType="separate"/>
      </w:r>
      <w:hyperlink w:anchor="_Toc514161306" w:history="1">
        <w:r w:rsidR="00747CBB" w:rsidRPr="00BF103C">
          <w:rPr>
            <w:rStyle w:val="a5"/>
            <w:rFonts w:ascii="微软雅黑" w:hAnsi="微软雅黑"/>
            <w:b/>
            <w:noProof/>
          </w:rPr>
          <w:t>YGMWS HLD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>说明书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06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1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07" w:history="1">
        <w:r w:rsidR="00747CBB" w:rsidRPr="00BF103C">
          <w:rPr>
            <w:rStyle w:val="a5"/>
            <w:rFonts w:ascii="微软雅黑" w:hAnsi="微软雅黑" w:hint="eastAsia"/>
            <w:b/>
            <w:noProof/>
          </w:rPr>
          <w:t>修订记录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07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2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08" w:history="1">
        <w:r w:rsidR="00747CBB" w:rsidRPr="00BF103C">
          <w:rPr>
            <w:rStyle w:val="a5"/>
            <w:rFonts w:ascii="微软雅黑" w:hAnsi="微软雅黑" w:hint="eastAsia"/>
            <w:b/>
            <w:noProof/>
          </w:rPr>
          <w:t>目录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08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3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09" w:history="1">
        <w:r w:rsidR="00747CBB" w:rsidRPr="00BF103C">
          <w:rPr>
            <w:rStyle w:val="a5"/>
            <w:rFonts w:ascii="微软雅黑" w:hAnsi="微软雅黑" w:hint="eastAsia"/>
            <w:noProof/>
          </w:rPr>
          <w:t>图目录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09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4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10" w:history="1">
        <w:r w:rsidR="00747CBB" w:rsidRPr="00BF103C">
          <w:rPr>
            <w:rStyle w:val="a5"/>
            <w:rFonts w:ascii="微软雅黑" w:hAnsi="微软雅黑"/>
            <w:b/>
            <w:noProof/>
          </w:rPr>
          <w:t>1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简介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0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11" w:history="1">
        <w:r w:rsidR="00747CBB" w:rsidRPr="00BF103C">
          <w:rPr>
            <w:rStyle w:val="a5"/>
            <w:rFonts w:ascii="微软雅黑" w:hAnsi="微软雅黑"/>
            <w:b/>
            <w:noProof/>
          </w:rPr>
          <w:t>2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文档概述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1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2"/>
        <w:tabs>
          <w:tab w:val="right" w:leader="dot" w:pos="8296"/>
        </w:tabs>
        <w:ind w:left="480"/>
        <w:rPr>
          <w:rFonts w:eastAsiaTheme="minorEastAsia"/>
          <w:noProof/>
          <w:sz w:val="21"/>
        </w:rPr>
      </w:pPr>
      <w:hyperlink w:anchor="_Toc514161312" w:history="1">
        <w:r w:rsidR="00747CBB" w:rsidRPr="00BF103C">
          <w:rPr>
            <w:rStyle w:val="a5"/>
            <w:rFonts w:ascii="微软雅黑" w:hAnsi="微软雅黑"/>
            <w:b/>
            <w:noProof/>
          </w:rPr>
          <w:t>2.1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背景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2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2"/>
        <w:tabs>
          <w:tab w:val="right" w:leader="dot" w:pos="8296"/>
        </w:tabs>
        <w:ind w:left="480"/>
        <w:rPr>
          <w:rFonts w:eastAsiaTheme="minorEastAsia"/>
          <w:noProof/>
          <w:sz w:val="21"/>
        </w:rPr>
      </w:pPr>
      <w:hyperlink w:anchor="_Toc514161313" w:history="1">
        <w:r w:rsidR="00747CBB" w:rsidRPr="00BF103C">
          <w:rPr>
            <w:rStyle w:val="a5"/>
            <w:rFonts w:ascii="微软雅黑" w:hAnsi="微软雅黑"/>
            <w:b/>
            <w:noProof/>
          </w:rPr>
          <w:t>2.2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目标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3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14" w:history="1">
        <w:r w:rsidR="00747CBB" w:rsidRPr="00BF103C">
          <w:rPr>
            <w:rStyle w:val="a5"/>
            <w:rFonts w:ascii="微软雅黑" w:hAnsi="微软雅黑"/>
            <w:b/>
            <w:noProof/>
          </w:rPr>
          <w:t>3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系统上下文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4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15" w:history="1">
        <w:r w:rsidR="00747CBB" w:rsidRPr="00BF103C">
          <w:rPr>
            <w:rStyle w:val="a5"/>
            <w:rFonts w:ascii="微软雅黑" w:hAnsi="微软雅黑"/>
            <w:b/>
            <w:noProof/>
          </w:rPr>
          <w:t>4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系统场景分析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5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10"/>
        <w:rPr>
          <w:rFonts w:eastAsiaTheme="minorEastAsia"/>
          <w:noProof/>
          <w:sz w:val="21"/>
        </w:rPr>
      </w:pPr>
      <w:hyperlink w:anchor="_Toc514161316" w:history="1">
        <w:r w:rsidR="00747CBB" w:rsidRPr="00BF103C">
          <w:rPr>
            <w:rStyle w:val="a5"/>
            <w:rFonts w:ascii="微软雅黑" w:hAnsi="微软雅黑"/>
            <w:b/>
            <w:noProof/>
          </w:rPr>
          <w:t>5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系统架构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6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7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2"/>
        <w:tabs>
          <w:tab w:val="right" w:leader="dot" w:pos="8296"/>
        </w:tabs>
        <w:ind w:left="480"/>
        <w:rPr>
          <w:rFonts w:eastAsiaTheme="minorEastAsia"/>
          <w:noProof/>
          <w:sz w:val="21"/>
        </w:rPr>
      </w:pPr>
      <w:hyperlink w:anchor="_Toc514161317" w:history="1">
        <w:r w:rsidR="00747CBB" w:rsidRPr="00BF103C">
          <w:rPr>
            <w:rStyle w:val="a5"/>
            <w:rFonts w:ascii="微软雅黑" w:hAnsi="微软雅黑"/>
            <w:b/>
            <w:noProof/>
          </w:rPr>
          <w:t>5.1 Level-0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>级逻辑架构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7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7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2"/>
        <w:tabs>
          <w:tab w:val="right" w:leader="dot" w:pos="8296"/>
        </w:tabs>
        <w:ind w:left="480"/>
        <w:rPr>
          <w:rFonts w:eastAsiaTheme="minorEastAsia"/>
          <w:noProof/>
          <w:sz w:val="21"/>
        </w:rPr>
      </w:pPr>
      <w:hyperlink w:anchor="_Toc514161318" w:history="1">
        <w:r w:rsidR="00747CBB" w:rsidRPr="00BF103C">
          <w:rPr>
            <w:rStyle w:val="a5"/>
            <w:rFonts w:ascii="微软雅黑" w:hAnsi="微软雅黑"/>
            <w:b/>
            <w:noProof/>
          </w:rPr>
          <w:t>5.2</w:t>
        </w:r>
        <w:r w:rsidR="00747CBB" w:rsidRPr="00BF103C">
          <w:rPr>
            <w:rStyle w:val="a5"/>
            <w:rFonts w:ascii="微软雅黑" w:hAnsi="微软雅黑" w:hint="eastAsia"/>
            <w:b/>
            <w:noProof/>
          </w:rPr>
          <w:t xml:space="preserve"> 关键业务处理流程图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8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7</w:t>
        </w:r>
        <w:r w:rsidR="00747CBB">
          <w:rPr>
            <w:noProof/>
            <w:webHidden/>
          </w:rPr>
          <w:fldChar w:fldCharType="end"/>
        </w:r>
      </w:hyperlink>
    </w:p>
    <w:p w:rsidR="009B39B9" w:rsidRPr="0070117A" w:rsidRDefault="00F8343D" w:rsidP="00F244A7">
      <w:pPr>
        <w:rPr>
          <w:rFonts w:ascii="微软雅黑" w:hAnsi="微软雅黑"/>
          <w:szCs w:val="24"/>
        </w:rPr>
      </w:pPr>
      <w:r w:rsidRPr="0070117A">
        <w:rPr>
          <w:rFonts w:ascii="微软雅黑" w:hAnsi="微软雅黑"/>
          <w:szCs w:val="24"/>
        </w:rPr>
        <w:fldChar w:fldCharType="end"/>
      </w:r>
    </w:p>
    <w:p w:rsidR="00F21763" w:rsidRPr="0070117A" w:rsidRDefault="00F21763" w:rsidP="00E27F49">
      <w:pPr>
        <w:pStyle w:val="3"/>
        <w:ind w:left="960"/>
      </w:pPr>
      <w:r w:rsidRPr="0070117A">
        <w:br w:type="page"/>
      </w:r>
    </w:p>
    <w:p w:rsidR="006426AC" w:rsidRPr="0070117A" w:rsidRDefault="00B64DA0" w:rsidP="00685D26">
      <w:pPr>
        <w:widowControl/>
        <w:jc w:val="center"/>
        <w:outlineLvl w:val="0"/>
        <w:rPr>
          <w:rFonts w:ascii="微软雅黑" w:hAnsi="微软雅黑"/>
          <w:szCs w:val="24"/>
        </w:rPr>
      </w:pPr>
      <w:bookmarkStart w:id="4" w:name="_Toc514161309"/>
      <w:r w:rsidRPr="0070117A">
        <w:rPr>
          <w:rFonts w:ascii="微软雅黑" w:hAnsi="微软雅黑" w:hint="eastAsia"/>
          <w:szCs w:val="24"/>
        </w:rPr>
        <w:lastRenderedPageBreak/>
        <w:t>图</w:t>
      </w:r>
      <w:r w:rsidRPr="0070117A">
        <w:rPr>
          <w:rFonts w:ascii="微软雅黑" w:hAnsi="微软雅黑"/>
          <w:szCs w:val="24"/>
        </w:rPr>
        <w:t>目录</w:t>
      </w:r>
      <w:bookmarkEnd w:id="4"/>
    </w:p>
    <w:p w:rsidR="00747CBB" w:rsidRDefault="00FE1335">
      <w:pPr>
        <w:pStyle w:val="a8"/>
        <w:tabs>
          <w:tab w:val="right" w:leader="dot" w:pos="8296"/>
        </w:tabs>
        <w:ind w:left="960" w:hanging="480"/>
        <w:rPr>
          <w:rFonts w:eastAsiaTheme="minorEastAsia"/>
          <w:noProof/>
          <w:sz w:val="21"/>
        </w:rPr>
      </w:pPr>
      <w:r>
        <w:rPr>
          <w:rFonts w:ascii="微软雅黑" w:hAnsi="微软雅黑"/>
          <w:szCs w:val="24"/>
        </w:rPr>
        <w:fldChar w:fldCharType="begin"/>
      </w:r>
      <w:r>
        <w:rPr>
          <w:rFonts w:ascii="微软雅黑" w:hAnsi="微软雅黑"/>
          <w:szCs w:val="24"/>
        </w:rPr>
        <w:instrText xml:space="preserve"> TOC \h \z \c "图表" </w:instrText>
      </w:r>
      <w:r>
        <w:rPr>
          <w:rFonts w:ascii="微软雅黑" w:hAnsi="微软雅黑"/>
          <w:szCs w:val="24"/>
        </w:rPr>
        <w:fldChar w:fldCharType="separate"/>
      </w:r>
      <w:hyperlink w:anchor="_Toc514161319" w:history="1">
        <w:r w:rsidR="00747CBB" w:rsidRPr="00F95275">
          <w:rPr>
            <w:rStyle w:val="a5"/>
            <w:rFonts w:hint="eastAsia"/>
            <w:noProof/>
          </w:rPr>
          <w:t>图表</w:t>
        </w:r>
        <w:r w:rsidR="00747CBB" w:rsidRPr="00F95275">
          <w:rPr>
            <w:rStyle w:val="a5"/>
            <w:noProof/>
          </w:rPr>
          <w:t xml:space="preserve"> 1 YGMWS</w:t>
        </w:r>
        <w:r w:rsidR="00747CBB" w:rsidRPr="00F95275">
          <w:rPr>
            <w:rStyle w:val="a5"/>
            <w:rFonts w:hint="eastAsia"/>
            <w:noProof/>
          </w:rPr>
          <w:t>系统上下文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19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6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a8"/>
        <w:tabs>
          <w:tab w:val="right" w:leader="dot" w:pos="8296"/>
        </w:tabs>
        <w:ind w:left="960" w:hanging="480"/>
        <w:rPr>
          <w:rFonts w:eastAsiaTheme="minorEastAsia"/>
          <w:noProof/>
          <w:sz w:val="21"/>
        </w:rPr>
      </w:pPr>
      <w:hyperlink w:anchor="_Toc514161320" w:history="1">
        <w:r w:rsidR="00747CBB" w:rsidRPr="00F95275">
          <w:rPr>
            <w:rStyle w:val="a5"/>
            <w:rFonts w:hint="eastAsia"/>
            <w:noProof/>
          </w:rPr>
          <w:t>图表</w:t>
        </w:r>
        <w:r w:rsidR="00747CBB" w:rsidRPr="00F95275">
          <w:rPr>
            <w:rStyle w:val="a5"/>
            <w:noProof/>
          </w:rPr>
          <w:t xml:space="preserve"> 2 YGMWS</w:t>
        </w:r>
        <w:r w:rsidR="00747CBB" w:rsidRPr="00F95275">
          <w:rPr>
            <w:rStyle w:val="a5"/>
            <w:rFonts w:hint="eastAsia"/>
            <w:noProof/>
          </w:rPr>
          <w:t>主要场景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20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7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a8"/>
        <w:tabs>
          <w:tab w:val="right" w:leader="dot" w:pos="8296"/>
        </w:tabs>
        <w:ind w:left="960" w:hanging="480"/>
        <w:rPr>
          <w:rFonts w:eastAsiaTheme="minorEastAsia"/>
          <w:noProof/>
          <w:sz w:val="21"/>
        </w:rPr>
      </w:pPr>
      <w:hyperlink w:anchor="_Toc514161321" w:history="1">
        <w:r w:rsidR="00747CBB" w:rsidRPr="00F95275">
          <w:rPr>
            <w:rStyle w:val="a5"/>
            <w:rFonts w:hint="eastAsia"/>
            <w:noProof/>
          </w:rPr>
          <w:t>图表</w:t>
        </w:r>
        <w:r w:rsidR="00747CBB" w:rsidRPr="00F95275">
          <w:rPr>
            <w:rStyle w:val="a5"/>
            <w:noProof/>
          </w:rPr>
          <w:t xml:space="preserve"> 3 YGMWS LEVEL0</w:t>
        </w:r>
        <w:r w:rsidR="00747CBB" w:rsidRPr="00F95275">
          <w:rPr>
            <w:rStyle w:val="a5"/>
            <w:rFonts w:hint="eastAsia"/>
            <w:noProof/>
          </w:rPr>
          <w:t>设计图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21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7</w:t>
        </w:r>
        <w:r w:rsidR="00747CBB">
          <w:rPr>
            <w:noProof/>
            <w:webHidden/>
          </w:rPr>
          <w:fldChar w:fldCharType="end"/>
        </w:r>
      </w:hyperlink>
    </w:p>
    <w:p w:rsidR="00747CBB" w:rsidRDefault="006302AC">
      <w:pPr>
        <w:pStyle w:val="a8"/>
        <w:tabs>
          <w:tab w:val="right" w:leader="dot" w:pos="8296"/>
        </w:tabs>
        <w:ind w:left="960" w:hanging="480"/>
        <w:rPr>
          <w:rFonts w:eastAsiaTheme="minorEastAsia"/>
          <w:noProof/>
          <w:sz w:val="21"/>
        </w:rPr>
      </w:pPr>
      <w:hyperlink w:anchor="_Toc514161322" w:history="1">
        <w:r w:rsidR="00747CBB" w:rsidRPr="00F95275">
          <w:rPr>
            <w:rStyle w:val="a5"/>
            <w:rFonts w:hint="eastAsia"/>
            <w:noProof/>
          </w:rPr>
          <w:t>图表</w:t>
        </w:r>
        <w:r w:rsidR="00747CBB" w:rsidRPr="00F95275">
          <w:rPr>
            <w:rStyle w:val="a5"/>
            <w:noProof/>
          </w:rPr>
          <w:t xml:space="preserve"> 4 YGMWS </w:t>
        </w:r>
        <w:r w:rsidR="00747CBB" w:rsidRPr="00F95275">
          <w:rPr>
            <w:rStyle w:val="a5"/>
            <w:rFonts w:hint="eastAsia"/>
            <w:noProof/>
          </w:rPr>
          <w:t>关键业务流程图</w:t>
        </w:r>
        <w:r w:rsidR="00747CBB">
          <w:rPr>
            <w:noProof/>
            <w:webHidden/>
          </w:rPr>
          <w:tab/>
        </w:r>
        <w:r w:rsidR="00747CBB">
          <w:rPr>
            <w:noProof/>
            <w:webHidden/>
          </w:rPr>
          <w:fldChar w:fldCharType="begin"/>
        </w:r>
        <w:r w:rsidR="00747CBB">
          <w:rPr>
            <w:noProof/>
            <w:webHidden/>
          </w:rPr>
          <w:instrText xml:space="preserve"> PAGEREF _Toc514161322 \h </w:instrText>
        </w:r>
        <w:r w:rsidR="00747CBB">
          <w:rPr>
            <w:noProof/>
            <w:webHidden/>
          </w:rPr>
        </w:r>
        <w:r w:rsidR="00747CBB">
          <w:rPr>
            <w:noProof/>
            <w:webHidden/>
          </w:rPr>
          <w:fldChar w:fldCharType="separate"/>
        </w:r>
        <w:r w:rsidR="00747CBB">
          <w:rPr>
            <w:noProof/>
            <w:webHidden/>
          </w:rPr>
          <w:t>8</w:t>
        </w:r>
        <w:r w:rsidR="00747CBB">
          <w:rPr>
            <w:noProof/>
            <w:webHidden/>
          </w:rPr>
          <w:fldChar w:fldCharType="end"/>
        </w:r>
      </w:hyperlink>
    </w:p>
    <w:p w:rsidR="006B42A8" w:rsidRPr="0070117A" w:rsidRDefault="00FE1335">
      <w:pPr>
        <w:widowControl/>
        <w:jc w:val="left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fldChar w:fldCharType="end"/>
      </w:r>
      <w:r w:rsidR="006B42A8" w:rsidRPr="0070117A">
        <w:rPr>
          <w:rFonts w:ascii="微软雅黑" w:hAnsi="微软雅黑"/>
          <w:szCs w:val="24"/>
        </w:rPr>
        <w:br w:type="page"/>
      </w:r>
    </w:p>
    <w:p w:rsidR="001B7138" w:rsidRPr="0070117A" w:rsidRDefault="001B7138" w:rsidP="00B93894">
      <w:pPr>
        <w:jc w:val="center"/>
        <w:rPr>
          <w:rFonts w:ascii="微软雅黑" w:hAnsi="微软雅黑"/>
          <w:sz w:val="32"/>
          <w:szCs w:val="32"/>
        </w:rPr>
      </w:pPr>
    </w:p>
    <w:p w:rsidR="00655034" w:rsidRPr="00434FB7" w:rsidRDefault="00AA796A" w:rsidP="00434FB7">
      <w:pPr>
        <w:jc w:val="center"/>
        <w:rPr>
          <w:sz w:val="48"/>
          <w:szCs w:val="48"/>
        </w:rPr>
      </w:pPr>
      <w:r w:rsidRPr="00434FB7">
        <w:rPr>
          <w:sz w:val="48"/>
          <w:szCs w:val="48"/>
        </w:rPr>
        <w:fldChar w:fldCharType="begin"/>
      </w:r>
      <w:r w:rsidRPr="00434FB7">
        <w:rPr>
          <w:sz w:val="48"/>
          <w:szCs w:val="48"/>
        </w:rPr>
        <w:instrText xml:space="preserve"> REF doc_title \h  \* MERGEFORMAT </w:instrText>
      </w:r>
      <w:r w:rsidRPr="00434FB7">
        <w:rPr>
          <w:sz w:val="48"/>
          <w:szCs w:val="48"/>
        </w:rPr>
      </w:r>
      <w:r w:rsidRPr="00434FB7">
        <w:rPr>
          <w:sz w:val="48"/>
          <w:szCs w:val="48"/>
        </w:rPr>
        <w:fldChar w:fldCharType="separate"/>
      </w:r>
      <w:r w:rsidR="00747CBB" w:rsidRPr="00747CBB">
        <w:rPr>
          <w:b/>
          <w:bCs/>
          <w:sz w:val="48"/>
          <w:szCs w:val="48"/>
        </w:rPr>
        <w:t>YGMWS HLD</w:t>
      </w:r>
      <w:r w:rsidR="00747CBB" w:rsidRPr="00747CBB">
        <w:rPr>
          <w:b/>
          <w:bCs/>
          <w:sz w:val="48"/>
          <w:szCs w:val="48"/>
        </w:rPr>
        <w:t>说明书</w:t>
      </w:r>
      <w:r w:rsidRPr="00434FB7">
        <w:rPr>
          <w:sz w:val="48"/>
          <w:szCs w:val="48"/>
        </w:rPr>
        <w:fldChar w:fldCharType="end"/>
      </w:r>
    </w:p>
    <w:p w:rsidR="003E25A3" w:rsidRPr="0070117A" w:rsidRDefault="003E25A3">
      <w:pPr>
        <w:widowControl/>
        <w:jc w:val="left"/>
        <w:rPr>
          <w:rFonts w:ascii="微软雅黑" w:hAnsi="微软雅黑"/>
          <w:szCs w:val="24"/>
        </w:rPr>
      </w:pPr>
      <w:r w:rsidRPr="0081443E">
        <w:rPr>
          <w:rFonts w:ascii="微软雅黑" w:hAnsi="微软雅黑" w:hint="eastAsia"/>
          <w:b/>
          <w:szCs w:val="24"/>
        </w:rPr>
        <w:t>关</w:t>
      </w:r>
      <w:r w:rsidRPr="0081443E">
        <w:rPr>
          <w:rFonts w:ascii="微软雅黑" w:hAnsi="微软雅黑"/>
          <w:b/>
          <w:szCs w:val="24"/>
        </w:rPr>
        <w:t>键</w:t>
      </w:r>
      <w:r w:rsidRPr="0081443E">
        <w:rPr>
          <w:rFonts w:ascii="微软雅黑" w:hAnsi="微软雅黑" w:hint="eastAsia"/>
          <w:b/>
          <w:szCs w:val="24"/>
        </w:rPr>
        <w:t>字</w:t>
      </w:r>
      <w:r w:rsidR="00963676" w:rsidRPr="0081443E">
        <w:rPr>
          <w:rFonts w:ascii="微软雅黑" w:hAnsi="微软雅黑" w:hint="eastAsia"/>
          <w:b/>
          <w:szCs w:val="24"/>
        </w:rPr>
        <w:t>(</w:t>
      </w:r>
      <w:r w:rsidR="00963676" w:rsidRPr="0081443E">
        <w:rPr>
          <w:rFonts w:ascii="微软雅黑" w:hAnsi="微软雅黑"/>
          <w:b/>
          <w:szCs w:val="24"/>
        </w:rPr>
        <w:t>Keywords</w:t>
      </w:r>
      <w:r w:rsidR="00963676" w:rsidRPr="0081443E">
        <w:rPr>
          <w:rFonts w:ascii="微软雅黑" w:hAnsi="微软雅黑" w:hint="eastAsia"/>
          <w:b/>
          <w:szCs w:val="24"/>
        </w:rPr>
        <w:t>)</w:t>
      </w:r>
      <w:r w:rsidRPr="0070117A">
        <w:rPr>
          <w:rFonts w:ascii="微软雅黑" w:hAnsi="微软雅黑"/>
          <w:szCs w:val="24"/>
        </w:rPr>
        <w:t>：</w:t>
      </w:r>
      <w:r w:rsidR="008D655D" w:rsidRPr="0070117A">
        <w:rPr>
          <w:rFonts w:ascii="微软雅黑" w:hAnsi="微软雅黑"/>
          <w:szCs w:val="24"/>
        </w:rPr>
        <w:t xml:space="preserve"> </w:t>
      </w:r>
    </w:p>
    <w:p w:rsidR="00726E27" w:rsidRPr="0070117A" w:rsidRDefault="00726E27">
      <w:pPr>
        <w:widowControl/>
        <w:jc w:val="left"/>
        <w:rPr>
          <w:rFonts w:ascii="微软雅黑" w:hAnsi="微软雅黑"/>
          <w:szCs w:val="24"/>
        </w:rPr>
      </w:pPr>
      <w:r w:rsidRPr="0070117A">
        <w:rPr>
          <w:rFonts w:ascii="微软雅黑" w:hAnsi="微软雅黑" w:hint="eastAsia"/>
          <w:szCs w:val="24"/>
        </w:rPr>
        <w:t>术</w:t>
      </w:r>
      <w:r w:rsidRPr="0070117A">
        <w:rPr>
          <w:rFonts w:ascii="微软雅黑" w:hAnsi="微软雅黑"/>
          <w:szCs w:val="24"/>
        </w:rPr>
        <w:t>语表</w:t>
      </w:r>
    </w:p>
    <w:tbl>
      <w:tblPr>
        <w:tblStyle w:val="a7"/>
        <w:tblW w:w="0" w:type="auto"/>
        <w:jc w:val="center"/>
        <w:tbl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single" w:sz="4" w:space="0" w:color="A5A5A5" w:themeColor="accent3"/>
          <w:insideV w:val="single" w:sz="4" w:space="0" w:color="A5A5A5" w:themeColor="accent3"/>
        </w:tblBorders>
        <w:tblLook w:val="04A0" w:firstRow="1" w:lastRow="0" w:firstColumn="1" w:lastColumn="0" w:noHBand="0" w:noVBand="1"/>
      </w:tblPr>
      <w:tblGrid>
        <w:gridCol w:w="2496"/>
        <w:gridCol w:w="3330"/>
        <w:gridCol w:w="2470"/>
      </w:tblGrid>
      <w:tr w:rsidR="00DD15F8" w:rsidRPr="0070117A" w:rsidTr="003D5552">
        <w:trPr>
          <w:jc w:val="center"/>
        </w:trPr>
        <w:tc>
          <w:tcPr>
            <w:tcW w:w="2496" w:type="dxa"/>
            <w:shd w:val="clear" w:color="auto" w:fill="F2F2F2" w:themeFill="background1" w:themeFillShade="F2"/>
          </w:tcPr>
          <w:p w:rsidR="00DD15F8" w:rsidRPr="009A0D8E" w:rsidRDefault="00BE3574" w:rsidP="00C071FB">
            <w:pPr>
              <w:widowControl/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 w:rsidRPr="009A0D8E">
              <w:rPr>
                <w:rFonts w:ascii="微软雅黑" w:hAnsi="微软雅黑" w:hint="eastAsia"/>
                <w:szCs w:val="21"/>
              </w:rPr>
              <w:t>缩</w:t>
            </w:r>
            <w:r w:rsidRPr="009A0D8E">
              <w:rPr>
                <w:rFonts w:ascii="微软雅黑" w:hAnsi="微软雅黑"/>
                <w:szCs w:val="21"/>
              </w:rPr>
              <w:t>略语</w:t>
            </w:r>
          </w:p>
          <w:p w:rsidR="00C701AA" w:rsidRPr="009A0D8E" w:rsidRDefault="00C701AA" w:rsidP="00C071FB">
            <w:pPr>
              <w:widowControl/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 w:rsidRPr="009A0D8E">
              <w:rPr>
                <w:rFonts w:ascii="微软雅黑" w:hAnsi="微软雅黑" w:hint="eastAsia"/>
                <w:szCs w:val="21"/>
              </w:rPr>
              <w:t>Abbrev</w:t>
            </w:r>
            <w:r w:rsidR="00600CCB" w:rsidRPr="009A0D8E">
              <w:rPr>
                <w:rFonts w:ascii="微软雅黑" w:hAnsi="微软雅黑"/>
                <w:szCs w:val="21"/>
              </w:rPr>
              <w:t>i</w:t>
            </w:r>
            <w:r w:rsidRPr="009A0D8E">
              <w:rPr>
                <w:rFonts w:ascii="微软雅黑" w:hAnsi="微软雅黑" w:hint="eastAsia"/>
                <w:szCs w:val="21"/>
              </w:rPr>
              <w:t>ation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DD15F8" w:rsidRPr="009A0D8E" w:rsidRDefault="00BE3574" w:rsidP="00F2220A">
            <w:pPr>
              <w:widowControl/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 w:rsidRPr="009A0D8E">
              <w:rPr>
                <w:rFonts w:ascii="微软雅黑" w:hAnsi="微软雅黑" w:hint="eastAsia"/>
                <w:szCs w:val="21"/>
              </w:rPr>
              <w:t>中</w:t>
            </w:r>
            <w:r w:rsidRPr="009A0D8E">
              <w:rPr>
                <w:rFonts w:ascii="微软雅黑" w:hAnsi="微软雅黑"/>
                <w:szCs w:val="21"/>
              </w:rPr>
              <w:t>文说明</w:t>
            </w:r>
          </w:p>
          <w:p w:rsidR="00073B97" w:rsidRPr="009A0D8E" w:rsidRDefault="00073B97" w:rsidP="00F2220A">
            <w:pPr>
              <w:widowControl/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 w:rsidRPr="009A0D8E">
              <w:rPr>
                <w:rFonts w:ascii="微软雅黑" w:hAnsi="微软雅黑" w:hint="eastAsia"/>
                <w:szCs w:val="21"/>
              </w:rPr>
              <w:t>Chinese</w:t>
            </w:r>
            <w:r w:rsidR="007A3904" w:rsidRPr="009A0D8E">
              <w:rPr>
                <w:rFonts w:ascii="微软雅黑" w:hAnsi="微软雅黑"/>
                <w:szCs w:val="21"/>
              </w:rPr>
              <w:t xml:space="preserve"> </w:t>
            </w:r>
            <w:r w:rsidR="007B5AB2" w:rsidRPr="009A0D8E">
              <w:rPr>
                <w:rFonts w:ascii="微软雅黑" w:hAnsi="微软雅黑"/>
                <w:szCs w:val="21"/>
              </w:rPr>
              <w:t>Explanation</w:t>
            </w:r>
          </w:p>
        </w:tc>
        <w:tc>
          <w:tcPr>
            <w:tcW w:w="2470" w:type="dxa"/>
            <w:shd w:val="clear" w:color="auto" w:fill="F2F2F2" w:themeFill="background1" w:themeFillShade="F2"/>
          </w:tcPr>
          <w:p w:rsidR="00DD15F8" w:rsidRPr="009A0D8E" w:rsidRDefault="00BE3574" w:rsidP="00F2220A">
            <w:pPr>
              <w:widowControl/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 w:rsidRPr="009A0D8E">
              <w:rPr>
                <w:rFonts w:ascii="微软雅黑" w:hAnsi="微软雅黑" w:hint="eastAsia"/>
                <w:szCs w:val="21"/>
              </w:rPr>
              <w:t>英文</w:t>
            </w:r>
            <w:r w:rsidRPr="009A0D8E">
              <w:rPr>
                <w:rFonts w:ascii="微软雅黑" w:hAnsi="微软雅黑"/>
                <w:szCs w:val="21"/>
              </w:rPr>
              <w:t>说明</w:t>
            </w:r>
          </w:p>
          <w:p w:rsidR="00C522C1" w:rsidRPr="009A0D8E" w:rsidRDefault="00C522C1" w:rsidP="00F2220A">
            <w:pPr>
              <w:widowControl/>
              <w:adjustRightInd w:val="0"/>
              <w:snapToGrid w:val="0"/>
              <w:jc w:val="center"/>
              <w:rPr>
                <w:rFonts w:ascii="微软雅黑" w:hAnsi="微软雅黑"/>
                <w:szCs w:val="21"/>
              </w:rPr>
            </w:pPr>
            <w:r w:rsidRPr="009A0D8E">
              <w:rPr>
                <w:rFonts w:ascii="微软雅黑" w:hAnsi="微软雅黑" w:hint="eastAsia"/>
                <w:szCs w:val="21"/>
              </w:rPr>
              <w:t>English</w:t>
            </w:r>
            <w:r w:rsidR="006310AC" w:rsidRPr="009A0D8E">
              <w:rPr>
                <w:rFonts w:ascii="微软雅黑" w:hAnsi="微软雅黑"/>
                <w:szCs w:val="21"/>
              </w:rPr>
              <w:t xml:space="preserve"> Explanation</w:t>
            </w:r>
          </w:p>
        </w:tc>
      </w:tr>
      <w:tr w:rsidR="009E4438" w:rsidRPr="0070117A" w:rsidTr="003D5552">
        <w:trPr>
          <w:jc w:val="center"/>
        </w:trPr>
        <w:tc>
          <w:tcPr>
            <w:tcW w:w="2496" w:type="dxa"/>
            <w:vAlign w:val="center"/>
          </w:tcPr>
          <w:p w:rsidR="009E4438" w:rsidRDefault="00F50FC1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HLD</w:t>
            </w:r>
          </w:p>
        </w:tc>
        <w:tc>
          <w:tcPr>
            <w:tcW w:w="3330" w:type="dxa"/>
            <w:vAlign w:val="center"/>
          </w:tcPr>
          <w:p w:rsidR="009E4438" w:rsidRDefault="00F50FC1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概</w:t>
            </w:r>
            <w:r>
              <w:rPr>
                <w:rFonts w:ascii="微软雅黑" w:hAnsi="微软雅黑"/>
                <w:szCs w:val="21"/>
              </w:rPr>
              <w:t>要设计</w:t>
            </w:r>
          </w:p>
        </w:tc>
        <w:tc>
          <w:tcPr>
            <w:tcW w:w="2470" w:type="dxa"/>
            <w:vAlign w:val="center"/>
          </w:tcPr>
          <w:p w:rsidR="00112032" w:rsidRDefault="00F50FC1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H</w:t>
            </w:r>
            <w:r>
              <w:rPr>
                <w:rFonts w:ascii="微软雅黑" w:hAnsi="微软雅黑"/>
                <w:szCs w:val="21"/>
              </w:rPr>
              <w:t>igh Level Design</w:t>
            </w:r>
          </w:p>
        </w:tc>
      </w:tr>
      <w:tr w:rsidR="00F50FC1" w:rsidRPr="0070117A" w:rsidTr="003D5552">
        <w:trPr>
          <w:jc w:val="center"/>
        </w:trPr>
        <w:tc>
          <w:tcPr>
            <w:tcW w:w="2496" w:type="dxa"/>
            <w:vAlign w:val="center"/>
          </w:tcPr>
          <w:p w:rsidR="00F50FC1" w:rsidRDefault="00F50FC1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MWS</w:t>
            </w:r>
          </w:p>
        </w:tc>
        <w:tc>
          <w:tcPr>
            <w:tcW w:w="3330" w:type="dxa"/>
            <w:vAlign w:val="center"/>
          </w:tcPr>
          <w:p w:rsidR="00F50FC1" w:rsidRDefault="00F50FC1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商</w:t>
            </w:r>
            <w:r>
              <w:rPr>
                <w:rFonts w:ascii="微软雅黑" w:hAnsi="微软雅黑"/>
                <w:szCs w:val="21"/>
              </w:rPr>
              <w:t>家</w:t>
            </w:r>
            <w:r>
              <w:rPr>
                <w:rFonts w:ascii="微软雅黑" w:hAnsi="微软雅黑" w:hint="eastAsia"/>
                <w:szCs w:val="21"/>
              </w:rPr>
              <w:t>W</w:t>
            </w:r>
            <w:r>
              <w:rPr>
                <w:rFonts w:ascii="微软雅黑" w:hAnsi="微软雅黑"/>
                <w:szCs w:val="21"/>
              </w:rPr>
              <w:t>eb</w:t>
            </w:r>
            <w:r>
              <w:rPr>
                <w:rFonts w:ascii="微软雅黑" w:hAnsi="微软雅黑" w:hint="eastAsia"/>
                <w:szCs w:val="21"/>
              </w:rPr>
              <w:t>服</w:t>
            </w:r>
            <w:r>
              <w:rPr>
                <w:rFonts w:ascii="微软雅黑" w:hAnsi="微软雅黑"/>
                <w:szCs w:val="21"/>
              </w:rPr>
              <w:t>务</w:t>
            </w:r>
          </w:p>
        </w:tc>
        <w:tc>
          <w:tcPr>
            <w:tcW w:w="2470" w:type="dxa"/>
            <w:vAlign w:val="center"/>
          </w:tcPr>
          <w:p w:rsidR="00F50FC1" w:rsidRDefault="00F50FC1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Merchant Web Service</w:t>
            </w:r>
          </w:p>
        </w:tc>
      </w:tr>
      <w:tr w:rsidR="00B92C93" w:rsidRPr="0070117A" w:rsidTr="003D5552">
        <w:trPr>
          <w:jc w:val="center"/>
        </w:trPr>
        <w:tc>
          <w:tcPr>
            <w:tcW w:w="2496" w:type="dxa"/>
            <w:vAlign w:val="center"/>
          </w:tcPr>
          <w:p w:rsidR="00B92C93" w:rsidRDefault="00B8018D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aaS</w:t>
            </w:r>
          </w:p>
        </w:tc>
        <w:tc>
          <w:tcPr>
            <w:tcW w:w="3330" w:type="dxa"/>
            <w:vAlign w:val="center"/>
          </w:tcPr>
          <w:p w:rsidR="00B92C93" w:rsidRDefault="004864C0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软</w:t>
            </w:r>
            <w:r>
              <w:rPr>
                <w:rFonts w:ascii="微软雅黑" w:hAnsi="微软雅黑"/>
                <w:szCs w:val="21"/>
              </w:rPr>
              <w:t>件即服务</w:t>
            </w:r>
          </w:p>
        </w:tc>
        <w:tc>
          <w:tcPr>
            <w:tcW w:w="2470" w:type="dxa"/>
            <w:vAlign w:val="center"/>
          </w:tcPr>
          <w:p w:rsidR="00B92C93" w:rsidRDefault="004864C0">
            <w:pPr>
              <w:widowControl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oftware as a Service</w:t>
            </w:r>
          </w:p>
        </w:tc>
      </w:tr>
    </w:tbl>
    <w:p w:rsidR="00187ED6" w:rsidRPr="0070117A" w:rsidRDefault="00187ED6">
      <w:pPr>
        <w:widowControl/>
        <w:jc w:val="left"/>
        <w:rPr>
          <w:rFonts w:ascii="微软雅黑" w:hAnsi="微软雅黑"/>
          <w:szCs w:val="24"/>
        </w:rPr>
      </w:pPr>
    </w:p>
    <w:p w:rsidR="00E743C1" w:rsidRPr="0070117A" w:rsidRDefault="002467F9">
      <w:pPr>
        <w:widowControl/>
        <w:jc w:val="left"/>
        <w:rPr>
          <w:rFonts w:ascii="微软雅黑" w:hAnsi="微软雅黑"/>
          <w:szCs w:val="24"/>
        </w:rPr>
      </w:pPr>
      <w:r w:rsidRPr="0070117A">
        <w:rPr>
          <w:rFonts w:ascii="微软雅黑" w:hAnsi="微软雅黑"/>
          <w:szCs w:val="24"/>
        </w:rPr>
        <w:br w:type="page"/>
      </w:r>
    </w:p>
    <w:p w:rsidR="00F21763" w:rsidRPr="0070117A" w:rsidRDefault="00F21763" w:rsidP="00430063">
      <w:pPr>
        <w:pStyle w:val="a4"/>
        <w:numPr>
          <w:ilvl w:val="0"/>
          <w:numId w:val="13"/>
        </w:numPr>
        <w:ind w:firstLineChars="0"/>
        <w:jc w:val="left"/>
        <w:outlineLvl w:val="0"/>
        <w:rPr>
          <w:rFonts w:ascii="微软雅黑" w:hAnsi="微软雅黑"/>
          <w:b/>
          <w:szCs w:val="24"/>
        </w:rPr>
      </w:pPr>
      <w:bookmarkStart w:id="5" w:name="_Toc514161310"/>
      <w:r w:rsidRPr="0070117A">
        <w:rPr>
          <w:rFonts w:ascii="微软雅黑" w:hAnsi="微软雅黑" w:hint="eastAsia"/>
          <w:b/>
          <w:szCs w:val="24"/>
        </w:rPr>
        <w:lastRenderedPageBreak/>
        <w:t>简介</w:t>
      </w:r>
      <w:bookmarkEnd w:id="5"/>
    </w:p>
    <w:p w:rsidR="00632A3C" w:rsidRPr="001A10F0" w:rsidRDefault="00D21480" w:rsidP="00D50CF3">
      <w:pPr>
        <w:adjustRightInd w:val="0"/>
        <w:snapToGrid w:val="0"/>
        <w:ind w:firstLineChars="200" w:firstLine="480"/>
        <w:rPr>
          <w:rFonts w:ascii="微软雅黑" w:hAnsi="微软雅黑"/>
          <w:color w:val="0D0D0D" w:themeColor="text1" w:themeTint="F2"/>
          <w:szCs w:val="24"/>
        </w:rPr>
      </w:pPr>
      <w:r w:rsidRPr="001A10F0">
        <w:rPr>
          <w:rFonts w:ascii="微软雅黑" w:hAnsi="微软雅黑" w:hint="eastAsia"/>
          <w:color w:val="0D0D0D" w:themeColor="text1" w:themeTint="F2"/>
          <w:szCs w:val="24"/>
        </w:rPr>
        <w:t>本</w:t>
      </w:r>
      <w:r w:rsidRPr="001A10F0">
        <w:rPr>
          <w:rFonts w:ascii="微软雅黑" w:hAnsi="微软雅黑"/>
          <w:color w:val="0D0D0D" w:themeColor="text1" w:themeTint="F2"/>
          <w:szCs w:val="24"/>
        </w:rPr>
        <w:t>文档对</w:t>
      </w:r>
      <w:r w:rsidRPr="001A10F0">
        <w:rPr>
          <w:rFonts w:ascii="微软雅黑" w:hAnsi="微软雅黑" w:hint="eastAsia"/>
          <w:color w:val="0D0D0D" w:themeColor="text1" w:themeTint="F2"/>
          <w:szCs w:val="24"/>
        </w:rPr>
        <w:t>YGMWS系</w:t>
      </w:r>
      <w:r w:rsidRPr="001A10F0">
        <w:rPr>
          <w:rFonts w:ascii="微软雅黑" w:hAnsi="微软雅黑"/>
          <w:color w:val="0D0D0D" w:themeColor="text1" w:themeTint="F2"/>
          <w:szCs w:val="24"/>
        </w:rPr>
        <w:t>统的概要设计</w:t>
      </w:r>
      <w:r w:rsidRPr="001A10F0">
        <w:rPr>
          <w:rFonts w:ascii="微软雅黑" w:hAnsi="微软雅黑" w:hint="eastAsia"/>
          <w:color w:val="0D0D0D" w:themeColor="text1" w:themeTint="F2"/>
          <w:szCs w:val="24"/>
        </w:rPr>
        <w:t>(主</w:t>
      </w:r>
      <w:r w:rsidRPr="001A10F0">
        <w:rPr>
          <w:rFonts w:ascii="微软雅黑" w:hAnsi="微软雅黑"/>
          <w:color w:val="0D0D0D" w:themeColor="text1" w:themeTint="F2"/>
          <w:szCs w:val="24"/>
        </w:rPr>
        <w:t>要场景，主要</w:t>
      </w:r>
      <w:r w:rsidRPr="001A10F0">
        <w:rPr>
          <w:rFonts w:ascii="微软雅黑" w:hAnsi="微软雅黑" w:hint="eastAsia"/>
          <w:color w:val="0D0D0D" w:themeColor="text1" w:themeTint="F2"/>
          <w:szCs w:val="24"/>
        </w:rPr>
        <w:t>子</w:t>
      </w:r>
      <w:r w:rsidRPr="001A10F0">
        <w:rPr>
          <w:rFonts w:ascii="微软雅黑" w:hAnsi="微软雅黑"/>
          <w:color w:val="0D0D0D" w:themeColor="text1" w:themeTint="F2"/>
          <w:szCs w:val="24"/>
        </w:rPr>
        <w:t>系统，主要流程</w:t>
      </w:r>
      <w:r w:rsidRPr="001A10F0">
        <w:rPr>
          <w:rFonts w:ascii="微软雅黑" w:hAnsi="微软雅黑" w:hint="eastAsia"/>
          <w:color w:val="0D0D0D" w:themeColor="text1" w:themeTint="F2"/>
          <w:szCs w:val="24"/>
        </w:rPr>
        <w:t>)进</w:t>
      </w:r>
      <w:r w:rsidRPr="001A10F0">
        <w:rPr>
          <w:rFonts w:ascii="微软雅黑" w:hAnsi="微软雅黑"/>
          <w:color w:val="0D0D0D" w:themeColor="text1" w:themeTint="F2"/>
          <w:szCs w:val="24"/>
        </w:rPr>
        <w:t>行描述与说明</w:t>
      </w:r>
      <w:r w:rsidRPr="001A10F0">
        <w:rPr>
          <w:rFonts w:ascii="微软雅黑" w:hAnsi="微软雅黑" w:hint="eastAsia"/>
          <w:color w:val="0D0D0D" w:themeColor="text1" w:themeTint="F2"/>
          <w:szCs w:val="24"/>
        </w:rPr>
        <w:t>。</w:t>
      </w:r>
    </w:p>
    <w:p w:rsidR="00F95AC3" w:rsidRDefault="00F95AC3" w:rsidP="009C2083">
      <w:pPr>
        <w:pStyle w:val="a4"/>
        <w:numPr>
          <w:ilvl w:val="0"/>
          <w:numId w:val="13"/>
        </w:numPr>
        <w:ind w:firstLineChars="0"/>
        <w:jc w:val="left"/>
        <w:outlineLvl w:val="0"/>
        <w:rPr>
          <w:rFonts w:ascii="微软雅黑" w:hAnsi="微软雅黑"/>
          <w:b/>
          <w:szCs w:val="24"/>
        </w:rPr>
      </w:pPr>
      <w:bookmarkStart w:id="6" w:name="_Toc514161311"/>
      <w:r w:rsidRPr="00F95AC3">
        <w:rPr>
          <w:rFonts w:ascii="微软雅黑" w:hAnsi="微软雅黑" w:hint="eastAsia"/>
          <w:b/>
          <w:szCs w:val="24"/>
        </w:rPr>
        <w:t>文档概述</w:t>
      </w:r>
      <w:bookmarkEnd w:id="6"/>
    </w:p>
    <w:p w:rsidR="009C2083" w:rsidRDefault="009C2083" w:rsidP="00996FF8">
      <w:pPr>
        <w:pStyle w:val="a4"/>
        <w:numPr>
          <w:ilvl w:val="1"/>
          <w:numId w:val="13"/>
        </w:numPr>
        <w:ind w:firstLineChars="0"/>
        <w:jc w:val="left"/>
        <w:outlineLvl w:val="1"/>
        <w:rPr>
          <w:rFonts w:ascii="微软雅黑" w:hAnsi="微软雅黑"/>
          <w:b/>
          <w:szCs w:val="24"/>
        </w:rPr>
      </w:pPr>
      <w:bookmarkStart w:id="7" w:name="_Toc514161312"/>
      <w:r>
        <w:rPr>
          <w:rFonts w:ascii="微软雅黑" w:hAnsi="微软雅黑" w:hint="eastAsia"/>
          <w:b/>
          <w:szCs w:val="24"/>
        </w:rPr>
        <w:t>背景</w:t>
      </w:r>
      <w:bookmarkEnd w:id="7"/>
    </w:p>
    <w:p w:rsidR="001530A1" w:rsidRPr="002A034F" w:rsidRDefault="00B8018D" w:rsidP="00934215">
      <w:pPr>
        <w:adjustRightInd w:val="0"/>
        <w:snapToGrid w:val="0"/>
        <w:ind w:firstLineChars="200" w:firstLine="480"/>
        <w:rPr>
          <w:rFonts w:ascii="微软雅黑" w:hAnsi="微软雅黑"/>
          <w:color w:val="0D0D0D" w:themeColor="text1" w:themeTint="F2"/>
          <w:szCs w:val="24"/>
        </w:rPr>
      </w:pPr>
      <w:r w:rsidRPr="002A034F">
        <w:rPr>
          <w:rFonts w:ascii="微软雅黑" w:hAnsi="微软雅黑" w:hint="eastAsia"/>
          <w:color w:val="0D0D0D" w:themeColor="text1" w:themeTint="F2"/>
          <w:szCs w:val="24"/>
        </w:rPr>
        <w:t>AMAZON官</w:t>
      </w:r>
      <w:r w:rsidRPr="002A034F">
        <w:rPr>
          <w:rFonts w:ascii="微软雅黑" w:hAnsi="微软雅黑"/>
          <w:color w:val="0D0D0D" w:themeColor="text1" w:themeTint="F2"/>
          <w:szCs w:val="24"/>
        </w:rPr>
        <w:t>方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提</w:t>
      </w:r>
      <w:r w:rsidRPr="002A034F">
        <w:rPr>
          <w:rFonts w:ascii="微软雅黑" w:hAnsi="微软雅黑"/>
          <w:color w:val="0D0D0D" w:themeColor="text1" w:themeTint="F2"/>
          <w:szCs w:val="24"/>
        </w:rPr>
        <w:t>供的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MWS服</w:t>
      </w:r>
      <w:r w:rsidRPr="002A034F">
        <w:rPr>
          <w:rFonts w:ascii="微软雅黑" w:hAnsi="微软雅黑"/>
          <w:color w:val="0D0D0D" w:themeColor="text1" w:themeTint="F2"/>
          <w:szCs w:val="24"/>
        </w:rPr>
        <w:t>务可以供商家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或</w:t>
      </w:r>
      <w:r w:rsidRPr="002A034F">
        <w:rPr>
          <w:rFonts w:ascii="微软雅黑" w:hAnsi="微软雅黑"/>
          <w:color w:val="0D0D0D" w:themeColor="text1" w:themeTint="F2"/>
          <w:szCs w:val="24"/>
        </w:rPr>
        <w:t>第三方开发者快速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，安</w:t>
      </w:r>
      <w:r w:rsidRPr="002A034F">
        <w:rPr>
          <w:rFonts w:ascii="微软雅黑" w:hAnsi="微软雅黑"/>
          <w:color w:val="0D0D0D" w:themeColor="text1" w:themeTint="F2"/>
          <w:szCs w:val="24"/>
        </w:rPr>
        <w:t>全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，</w:t>
      </w:r>
      <w:r w:rsidRPr="002A034F">
        <w:rPr>
          <w:rFonts w:ascii="微软雅黑" w:hAnsi="微软雅黑"/>
          <w:color w:val="0D0D0D" w:themeColor="text1" w:themeTint="F2"/>
          <w:szCs w:val="24"/>
        </w:rPr>
        <w:t>稳定地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对</w:t>
      </w:r>
      <w:r w:rsidRPr="002A034F">
        <w:rPr>
          <w:rFonts w:ascii="微软雅黑" w:hAnsi="微软雅黑"/>
          <w:color w:val="0D0D0D" w:themeColor="text1" w:themeTint="F2"/>
          <w:szCs w:val="24"/>
        </w:rPr>
        <w:t>商家后台进行自动化操作，包括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获</w:t>
      </w:r>
      <w:r w:rsidRPr="002A034F">
        <w:rPr>
          <w:rFonts w:ascii="微软雅黑" w:hAnsi="微软雅黑"/>
          <w:color w:val="0D0D0D" w:themeColor="text1" w:themeTint="F2"/>
          <w:szCs w:val="24"/>
        </w:rPr>
        <w:t>取订单，自动调整库存等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功</w:t>
      </w:r>
      <w:r w:rsidRPr="002A034F">
        <w:rPr>
          <w:rFonts w:ascii="微软雅黑" w:hAnsi="微软雅黑"/>
          <w:color w:val="0D0D0D" w:themeColor="text1" w:themeTint="F2"/>
          <w:szCs w:val="24"/>
        </w:rPr>
        <w:t>能，YGSAAS</w:t>
      </w:r>
      <w:r w:rsidR="00CF7A9C" w:rsidRPr="002A034F">
        <w:rPr>
          <w:rFonts w:ascii="微软雅黑" w:hAnsi="微软雅黑" w:hint="eastAsia"/>
          <w:color w:val="0D0D0D" w:themeColor="text1" w:themeTint="F2"/>
          <w:szCs w:val="24"/>
        </w:rPr>
        <w:t>目</w:t>
      </w:r>
      <w:r w:rsidR="00CF7A9C" w:rsidRPr="002A034F">
        <w:rPr>
          <w:rFonts w:ascii="微软雅黑" w:hAnsi="微软雅黑"/>
          <w:color w:val="0D0D0D" w:themeColor="text1" w:themeTint="F2"/>
          <w:szCs w:val="24"/>
        </w:rPr>
        <w:t>前用户</w:t>
      </w:r>
      <w:r w:rsidR="00CF7A9C" w:rsidRPr="002A034F">
        <w:rPr>
          <w:rFonts w:ascii="微软雅黑" w:hAnsi="微软雅黑" w:hint="eastAsia"/>
          <w:color w:val="0D0D0D" w:themeColor="text1" w:themeTint="F2"/>
          <w:szCs w:val="24"/>
        </w:rPr>
        <w:t>对</w:t>
      </w:r>
      <w:r w:rsidR="00CF7A9C" w:rsidRPr="002A034F">
        <w:rPr>
          <w:rFonts w:ascii="微软雅黑" w:hAnsi="微软雅黑"/>
          <w:color w:val="0D0D0D" w:themeColor="text1" w:themeTint="F2"/>
          <w:szCs w:val="24"/>
        </w:rPr>
        <w:t>数据的</w:t>
      </w:r>
      <w:r w:rsidR="00CF7A9C" w:rsidRPr="002A034F">
        <w:rPr>
          <w:rFonts w:ascii="微软雅黑" w:hAnsi="微软雅黑" w:hint="eastAsia"/>
          <w:color w:val="0D0D0D" w:themeColor="text1" w:themeTint="F2"/>
          <w:szCs w:val="24"/>
        </w:rPr>
        <w:t>快速</w:t>
      </w:r>
      <w:r w:rsidR="00CF7A9C" w:rsidRPr="002A034F">
        <w:rPr>
          <w:rFonts w:ascii="微软雅黑" w:hAnsi="微软雅黑"/>
          <w:color w:val="0D0D0D" w:themeColor="text1" w:themeTint="F2"/>
          <w:szCs w:val="24"/>
        </w:rPr>
        <w:t>同步有着</w:t>
      </w:r>
      <w:r w:rsidR="00CF7A9C" w:rsidRPr="002A034F">
        <w:rPr>
          <w:rFonts w:ascii="微软雅黑" w:hAnsi="微软雅黑" w:hint="eastAsia"/>
          <w:color w:val="0D0D0D" w:themeColor="text1" w:themeTint="F2"/>
          <w:szCs w:val="24"/>
        </w:rPr>
        <w:t>迫切</w:t>
      </w:r>
      <w:r w:rsidR="00CF7A9C" w:rsidRPr="002A034F">
        <w:rPr>
          <w:rFonts w:ascii="微软雅黑" w:hAnsi="微软雅黑"/>
          <w:color w:val="0D0D0D" w:themeColor="text1" w:themeTint="F2"/>
          <w:szCs w:val="24"/>
        </w:rPr>
        <w:t>的需求</w:t>
      </w:r>
      <w:r w:rsidR="001E786A" w:rsidRPr="002A034F">
        <w:rPr>
          <w:rFonts w:ascii="微软雅黑" w:hAnsi="微软雅黑"/>
          <w:color w:val="0D0D0D" w:themeColor="text1" w:themeTint="F2"/>
          <w:szCs w:val="24"/>
        </w:rPr>
        <w:t>。</w:t>
      </w:r>
    </w:p>
    <w:p w:rsidR="009C2083" w:rsidRDefault="009C2083" w:rsidP="00996FF8">
      <w:pPr>
        <w:pStyle w:val="a4"/>
        <w:numPr>
          <w:ilvl w:val="1"/>
          <w:numId w:val="13"/>
        </w:numPr>
        <w:ind w:firstLineChars="0"/>
        <w:jc w:val="left"/>
        <w:outlineLvl w:val="1"/>
        <w:rPr>
          <w:rFonts w:ascii="微软雅黑" w:hAnsi="微软雅黑"/>
          <w:b/>
          <w:szCs w:val="24"/>
        </w:rPr>
      </w:pPr>
      <w:bookmarkStart w:id="8" w:name="_Toc514161313"/>
      <w:r>
        <w:rPr>
          <w:rFonts w:ascii="微软雅黑" w:hAnsi="微软雅黑" w:hint="eastAsia"/>
          <w:b/>
          <w:szCs w:val="24"/>
        </w:rPr>
        <w:t>目标</w:t>
      </w:r>
      <w:bookmarkEnd w:id="8"/>
    </w:p>
    <w:p w:rsidR="00934215" w:rsidRDefault="00881622" w:rsidP="00934215">
      <w:pPr>
        <w:adjustRightInd w:val="0"/>
        <w:snapToGrid w:val="0"/>
        <w:ind w:firstLineChars="200" w:firstLine="480"/>
        <w:rPr>
          <w:rFonts w:ascii="微软雅黑" w:hAnsi="微软雅黑"/>
          <w:szCs w:val="24"/>
        </w:rPr>
      </w:pPr>
      <w:r w:rsidRPr="002A034F">
        <w:rPr>
          <w:rFonts w:ascii="微软雅黑" w:hAnsi="微软雅黑" w:hint="eastAsia"/>
          <w:color w:val="0D0D0D" w:themeColor="text1" w:themeTint="F2"/>
          <w:szCs w:val="24"/>
        </w:rPr>
        <w:t>快</w:t>
      </w:r>
      <w:r w:rsidRPr="002A034F">
        <w:rPr>
          <w:rFonts w:ascii="微软雅黑" w:hAnsi="微软雅黑"/>
          <w:color w:val="0D0D0D" w:themeColor="text1" w:themeTint="F2"/>
          <w:szCs w:val="24"/>
        </w:rPr>
        <w:t>速，安全，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持</w:t>
      </w:r>
      <w:r w:rsidRPr="002A034F">
        <w:rPr>
          <w:rFonts w:ascii="微软雅黑" w:hAnsi="微软雅黑"/>
          <w:color w:val="0D0D0D" w:themeColor="text1" w:themeTint="F2"/>
          <w:szCs w:val="24"/>
        </w:rPr>
        <w:t>续稳定地同步商家后台数据</w:t>
      </w:r>
      <w:r w:rsidR="004703EE">
        <w:rPr>
          <w:rFonts w:ascii="微软雅黑" w:hAnsi="微软雅黑" w:hint="eastAsia"/>
          <w:color w:val="0D0D0D" w:themeColor="text1" w:themeTint="F2"/>
          <w:szCs w:val="24"/>
        </w:rPr>
        <w:t>，</w:t>
      </w:r>
      <w:r w:rsidR="004703EE">
        <w:rPr>
          <w:rFonts w:ascii="微软雅黑" w:hAnsi="微软雅黑"/>
          <w:color w:val="0D0D0D" w:themeColor="text1" w:themeTint="F2"/>
          <w:szCs w:val="24"/>
        </w:rPr>
        <w:t>支撑</w:t>
      </w:r>
      <w:r w:rsidR="004703EE">
        <w:rPr>
          <w:rFonts w:ascii="微软雅黑" w:hAnsi="微软雅黑" w:hint="eastAsia"/>
          <w:color w:val="0D0D0D" w:themeColor="text1" w:themeTint="F2"/>
          <w:szCs w:val="24"/>
        </w:rPr>
        <w:t>SAAS商</w:t>
      </w:r>
      <w:r w:rsidR="004703EE">
        <w:rPr>
          <w:rFonts w:ascii="微软雅黑" w:hAnsi="微软雅黑"/>
          <w:color w:val="0D0D0D" w:themeColor="text1" w:themeTint="F2"/>
          <w:szCs w:val="24"/>
        </w:rPr>
        <w:t>家可以在一天内</w:t>
      </w:r>
      <w:r w:rsidR="000620A7">
        <w:rPr>
          <w:rFonts w:ascii="微软雅黑" w:hAnsi="微软雅黑" w:hint="eastAsia"/>
          <w:color w:val="0D0D0D" w:themeColor="text1" w:themeTint="F2"/>
          <w:szCs w:val="24"/>
        </w:rPr>
        <w:t>看</w:t>
      </w:r>
      <w:r w:rsidR="000620A7">
        <w:rPr>
          <w:rFonts w:ascii="微软雅黑" w:hAnsi="微软雅黑"/>
          <w:color w:val="0D0D0D" w:themeColor="text1" w:themeTint="F2"/>
          <w:szCs w:val="24"/>
        </w:rPr>
        <w:t>到</w:t>
      </w:r>
      <w:r w:rsidR="000620A7">
        <w:rPr>
          <w:rFonts w:ascii="微软雅黑" w:hAnsi="微软雅黑" w:hint="eastAsia"/>
          <w:color w:val="0D0D0D" w:themeColor="text1" w:themeTint="F2"/>
          <w:szCs w:val="24"/>
        </w:rPr>
        <w:t>匹配</w:t>
      </w:r>
      <w:r w:rsidR="000620A7">
        <w:rPr>
          <w:rFonts w:ascii="微软雅黑" w:hAnsi="微软雅黑"/>
          <w:color w:val="0D0D0D" w:themeColor="text1" w:themeTint="F2"/>
          <w:szCs w:val="24"/>
        </w:rPr>
        <w:t>到的</w:t>
      </w:r>
      <w:r w:rsidR="004703EE">
        <w:rPr>
          <w:rFonts w:ascii="微软雅黑" w:hAnsi="微软雅黑"/>
          <w:color w:val="0D0D0D" w:themeColor="text1" w:themeTint="F2"/>
          <w:szCs w:val="24"/>
        </w:rPr>
        <w:t>数据</w:t>
      </w:r>
      <w:r w:rsidRPr="002A034F">
        <w:rPr>
          <w:rFonts w:ascii="微软雅黑" w:hAnsi="微软雅黑" w:hint="eastAsia"/>
          <w:color w:val="0D0D0D" w:themeColor="text1" w:themeTint="F2"/>
          <w:szCs w:val="24"/>
        </w:rPr>
        <w:t>；</w:t>
      </w:r>
    </w:p>
    <w:p w:rsidR="00CA1CA8" w:rsidRDefault="00CA1CA8" w:rsidP="00CA1CA8">
      <w:pPr>
        <w:pStyle w:val="a4"/>
        <w:numPr>
          <w:ilvl w:val="0"/>
          <w:numId w:val="13"/>
        </w:numPr>
        <w:ind w:firstLineChars="0"/>
        <w:jc w:val="left"/>
        <w:outlineLvl w:val="0"/>
        <w:rPr>
          <w:rFonts w:ascii="微软雅黑" w:hAnsi="微软雅黑"/>
          <w:b/>
          <w:szCs w:val="24"/>
        </w:rPr>
      </w:pPr>
      <w:bookmarkStart w:id="9" w:name="_Toc514161314"/>
      <w:r>
        <w:rPr>
          <w:rFonts w:ascii="微软雅黑" w:hAnsi="微软雅黑" w:hint="eastAsia"/>
          <w:b/>
          <w:szCs w:val="24"/>
        </w:rPr>
        <w:t>系统</w:t>
      </w:r>
      <w:r>
        <w:rPr>
          <w:rFonts w:ascii="微软雅黑" w:hAnsi="微软雅黑"/>
          <w:b/>
          <w:szCs w:val="24"/>
        </w:rPr>
        <w:t>上下文</w:t>
      </w:r>
      <w:bookmarkEnd w:id="9"/>
    </w:p>
    <w:p w:rsidR="00A232E2" w:rsidRDefault="000433F7" w:rsidP="00777777">
      <w:pPr>
        <w:adjustRightInd w:val="0"/>
        <w:snapToGrid w:val="0"/>
        <w:ind w:firstLineChars="200" w:firstLine="480"/>
      </w:pPr>
      <w:r>
        <w:object w:dxaOrig="7231" w:dyaOrig="1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61.5pt" o:ole="">
            <v:imagedata r:id="rId9" o:title=""/>
          </v:shape>
          <o:OLEObject Type="Embed" ProgID="Visio.Drawing.15" ShapeID="_x0000_i1025" DrawAspect="Content" ObjectID="_1587967864" r:id="rId10"/>
        </w:object>
      </w:r>
    </w:p>
    <w:p w:rsidR="000433F7" w:rsidRDefault="000433F7" w:rsidP="000433F7">
      <w:pPr>
        <w:pStyle w:val="a6"/>
        <w:jc w:val="center"/>
        <w:rPr>
          <w:rFonts w:ascii="微软雅黑" w:hAnsi="微软雅黑"/>
          <w:i/>
          <w:color w:val="0000FF"/>
          <w:szCs w:val="24"/>
        </w:rPr>
      </w:pPr>
      <w:bookmarkStart w:id="10" w:name="_Toc514161319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7CBB">
        <w:rPr>
          <w:noProof/>
        </w:rPr>
        <w:t>1</w:t>
      </w:r>
      <w:r>
        <w:fldChar w:fldCharType="end"/>
      </w:r>
      <w:r w:rsidR="00812204">
        <w:t xml:space="preserve"> YGMWS</w:t>
      </w:r>
      <w:r w:rsidR="00812204">
        <w:rPr>
          <w:rFonts w:hint="eastAsia"/>
        </w:rPr>
        <w:t>系</w:t>
      </w:r>
      <w:r w:rsidR="00812204">
        <w:t>统上下文</w:t>
      </w:r>
      <w:bookmarkEnd w:id="10"/>
    </w:p>
    <w:p w:rsidR="00F325DB" w:rsidRDefault="00F325DB" w:rsidP="00F325DB">
      <w:pPr>
        <w:pStyle w:val="a4"/>
        <w:numPr>
          <w:ilvl w:val="0"/>
          <w:numId w:val="13"/>
        </w:numPr>
        <w:ind w:firstLineChars="0"/>
        <w:jc w:val="left"/>
        <w:outlineLvl w:val="0"/>
        <w:rPr>
          <w:rFonts w:ascii="微软雅黑" w:hAnsi="微软雅黑"/>
          <w:b/>
          <w:szCs w:val="24"/>
        </w:rPr>
      </w:pPr>
      <w:bookmarkStart w:id="11" w:name="_Toc514161315"/>
      <w:r>
        <w:rPr>
          <w:rFonts w:ascii="微软雅黑" w:hAnsi="微软雅黑" w:hint="eastAsia"/>
          <w:b/>
          <w:szCs w:val="24"/>
        </w:rPr>
        <w:t>系统</w:t>
      </w:r>
      <w:r>
        <w:rPr>
          <w:rFonts w:ascii="微软雅黑" w:hAnsi="微软雅黑"/>
          <w:b/>
          <w:szCs w:val="24"/>
        </w:rPr>
        <w:t>场景分析</w:t>
      </w:r>
      <w:bookmarkEnd w:id="11"/>
    </w:p>
    <w:p w:rsidR="00F325DB" w:rsidRPr="006169EB" w:rsidRDefault="00812204" w:rsidP="00D26D59">
      <w:pPr>
        <w:pStyle w:val="a4"/>
        <w:numPr>
          <w:ilvl w:val="1"/>
          <w:numId w:val="13"/>
        </w:numPr>
        <w:ind w:firstLineChars="0"/>
        <w:jc w:val="left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主要</w:t>
      </w:r>
      <w:r w:rsidR="002766FF" w:rsidRPr="006169EB">
        <w:rPr>
          <w:rFonts w:ascii="微软雅黑" w:hAnsi="微软雅黑" w:hint="eastAsia"/>
          <w:b/>
          <w:szCs w:val="24"/>
        </w:rPr>
        <w:t>场景</w:t>
      </w:r>
      <w:r w:rsidR="002766FF" w:rsidRPr="006169EB">
        <w:rPr>
          <w:rFonts w:ascii="微软雅黑" w:hAnsi="微软雅黑"/>
          <w:b/>
          <w:szCs w:val="24"/>
        </w:rPr>
        <w:t>分析</w:t>
      </w:r>
    </w:p>
    <w:p w:rsidR="00812204" w:rsidRPr="00812204" w:rsidRDefault="00812204" w:rsidP="008861F3">
      <w:pPr>
        <w:pStyle w:val="a4"/>
        <w:ind w:left="425" w:firstLineChars="0" w:firstLine="0"/>
        <w:jc w:val="left"/>
        <w:rPr>
          <w:rFonts w:ascii="微软雅黑" w:hAnsi="微软雅黑"/>
          <w:b/>
          <w:szCs w:val="24"/>
        </w:rPr>
      </w:pPr>
      <w:r>
        <w:object w:dxaOrig="7680" w:dyaOrig="6451">
          <v:shape id="_x0000_i1026" type="#_x0000_t75" style="width:384pt;height:322.5pt" o:ole="">
            <v:imagedata r:id="rId11" o:title=""/>
          </v:shape>
          <o:OLEObject Type="Embed" ProgID="Visio.Drawing.15" ShapeID="_x0000_i1026" DrawAspect="Content" ObjectID="_1587967865" r:id="rId12"/>
        </w:object>
      </w:r>
    </w:p>
    <w:p w:rsidR="00812204" w:rsidRPr="00812204" w:rsidRDefault="00812204" w:rsidP="00396A99">
      <w:pPr>
        <w:pStyle w:val="a6"/>
        <w:ind w:left="425"/>
        <w:jc w:val="center"/>
        <w:rPr>
          <w:rFonts w:ascii="微软雅黑" w:hAnsi="微软雅黑"/>
          <w:b/>
          <w:szCs w:val="24"/>
        </w:rPr>
      </w:pPr>
      <w:bookmarkStart w:id="12" w:name="_Toc514161320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7CBB">
        <w:rPr>
          <w:noProof/>
        </w:rPr>
        <w:t>2</w:t>
      </w:r>
      <w:r>
        <w:fldChar w:fldCharType="end"/>
      </w:r>
      <w:r w:rsidR="00385886">
        <w:t xml:space="preserve"> YGMWS</w:t>
      </w:r>
      <w:r w:rsidR="00385886">
        <w:rPr>
          <w:rFonts w:hint="eastAsia"/>
        </w:rPr>
        <w:t>主</w:t>
      </w:r>
      <w:r w:rsidR="00385886">
        <w:t>要场景</w:t>
      </w:r>
      <w:bookmarkEnd w:id="12"/>
    </w:p>
    <w:p w:rsidR="009C2083" w:rsidRDefault="00A817A8" w:rsidP="009C2083">
      <w:pPr>
        <w:pStyle w:val="a4"/>
        <w:numPr>
          <w:ilvl w:val="0"/>
          <w:numId w:val="13"/>
        </w:numPr>
        <w:ind w:firstLineChars="0"/>
        <w:jc w:val="left"/>
        <w:outlineLvl w:val="0"/>
        <w:rPr>
          <w:rFonts w:ascii="微软雅黑" w:hAnsi="微软雅黑"/>
          <w:b/>
          <w:szCs w:val="24"/>
        </w:rPr>
      </w:pPr>
      <w:bookmarkStart w:id="13" w:name="_Toc514161316"/>
      <w:r>
        <w:rPr>
          <w:rFonts w:ascii="微软雅黑" w:hAnsi="微软雅黑" w:hint="eastAsia"/>
          <w:b/>
          <w:szCs w:val="24"/>
        </w:rPr>
        <w:t>系</w:t>
      </w:r>
      <w:r>
        <w:rPr>
          <w:rFonts w:ascii="微软雅黑" w:hAnsi="微软雅黑"/>
          <w:b/>
          <w:szCs w:val="24"/>
        </w:rPr>
        <w:t>统</w:t>
      </w:r>
      <w:r w:rsidR="00F95AC3" w:rsidRPr="00F95AC3">
        <w:rPr>
          <w:rFonts w:ascii="微软雅黑" w:hAnsi="微软雅黑" w:hint="eastAsia"/>
          <w:b/>
          <w:szCs w:val="24"/>
        </w:rPr>
        <w:t>架构</w:t>
      </w:r>
      <w:bookmarkEnd w:id="13"/>
    </w:p>
    <w:p w:rsidR="00801406" w:rsidRDefault="00801406" w:rsidP="00B633EB">
      <w:pPr>
        <w:pStyle w:val="a4"/>
        <w:numPr>
          <w:ilvl w:val="1"/>
          <w:numId w:val="13"/>
        </w:numPr>
        <w:ind w:firstLineChars="0"/>
        <w:jc w:val="left"/>
        <w:outlineLvl w:val="1"/>
        <w:rPr>
          <w:rFonts w:ascii="微软雅黑" w:hAnsi="微软雅黑"/>
          <w:b/>
          <w:szCs w:val="24"/>
        </w:rPr>
      </w:pPr>
      <w:bookmarkStart w:id="14" w:name="_Toc514161317"/>
      <w:r w:rsidRPr="00B633EB">
        <w:rPr>
          <w:rFonts w:ascii="微软雅黑" w:hAnsi="微软雅黑" w:hint="eastAsia"/>
          <w:b/>
          <w:szCs w:val="24"/>
        </w:rPr>
        <w:t>Level-0级</w:t>
      </w:r>
      <w:r w:rsidRPr="00B633EB">
        <w:rPr>
          <w:rFonts w:ascii="微软雅黑" w:hAnsi="微软雅黑"/>
          <w:b/>
          <w:szCs w:val="24"/>
        </w:rPr>
        <w:t>逻辑架构</w:t>
      </w:r>
      <w:bookmarkEnd w:id="14"/>
    </w:p>
    <w:p w:rsidR="008B21F4" w:rsidRDefault="002D6C0F" w:rsidP="00A27B8F">
      <w:pPr>
        <w:pStyle w:val="a6"/>
        <w:ind w:left="425"/>
        <w:jc w:val="center"/>
      </w:pPr>
      <w:r>
        <w:object w:dxaOrig="12060" w:dyaOrig="4950">
          <v:shape id="_x0000_i1028" type="#_x0000_t75" style="width:415pt;height:170.5pt" o:ole="">
            <v:imagedata r:id="rId13" o:title=""/>
          </v:shape>
          <o:OLEObject Type="Embed" ProgID="Visio.Drawing.15" ShapeID="_x0000_i1028" DrawAspect="Content" ObjectID="_1587967866" r:id="rId14"/>
        </w:object>
      </w:r>
    </w:p>
    <w:p w:rsidR="00F3498A" w:rsidRDefault="00062837" w:rsidP="00A27B8F">
      <w:pPr>
        <w:pStyle w:val="a6"/>
        <w:ind w:left="425"/>
        <w:jc w:val="center"/>
      </w:pPr>
      <w:bookmarkStart w:id="15" w:name="_Toc514161321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7CBB">
        <w:rPr>
          <w:noProof/>
        </w:rPr>
        <w:t>3</w:t>
      </w:r>
      <w:r>
        <w:fldChar w:fldCharType="end"/>
      </w:r>
      <w:r>
        <w:t xml:space="preserve"> YGMWS</w:t>
      </w:r>
      <w:r>
        <w:rPr>
          <w:rFonts w:hint="eastAsia"/>
        </w:rPr>
        <w:t xml:space="preserve"> LEVEL0</w:t>
      </w:r>
      <w:r>
        <w:rPr>
          <w:rFonts w:hint="eastAsia"/>
        </w:rPr>
        <w:t>设计</w:t>
      </w:r>
      <w:r>
        <w:t>图</w:t>
      </w:r>
      <w:bookmarkEnd w:id="15"/>
    </w:p>
    <w:p w:rsidR="003B57E0" w:rsidRPr="003B57E0" w:rsidRDefault="003B57E0" w:rsidP="003B57E0">
      <w:r>
        <w:rPr>
          <w:rFonts w:hint="eastAsia"/>
        </w:rPr>
        <w:t>通</w:t>
      </w:r>
      <w:r>
        <w:t>讯总线采用</w:t>
      </w:r>
      <w:r>
        <w:rPr>
          <w:rFonts w:hint="eastAsia"/>
        </w:rPr>
        <w:t>REDIS</w:t>
      </w:r>
      <w:r>
        <w:rPr>
          <w:rFonts w:hint="eastAsia"/>
        </w:rPr>
        <w:t>方</w:t>
      </w:r>
      <w:r>
        <w:t>式</w:t>
      </w:r>
      <w:r>
        <w:rPr>
          <w:rFonts w:hint="eastAsia"/>
        </w:rPr>
        <w:t>。</w:t>
      </w:r>
      <w:bookmarkStart w:id="16" w:name="_GoBack"/>
      <w:bookmarkEnd w:id="16"/>
    </w:p>
    <w:p w:rsidR="00062837" w:rsidRDefault="00062837" w:rsidP="00311C74">
      <w:pPr>
        <w:adjustRightInd w:val="0"/>
        <w:snapToGrid w:val="0"/>
        <w:ind w:firstLineChars="200" w:firstLine="480"/>
        <w:rPr>
          <w:rFonts w:ascii="微软雅黑" w:hAnsi="微软雅黑"/>
          <w:i/>
          <w:color w:val="0000FF"/>
          <w:szCs w:val="24"/>
        </w:rPr>
      </w:pPr>
    </w:p>
    <w:p w:rsidR="00EE5F5E" w:rsidRDefault="00EE5F5E" w:rsidP="00EE5F5E">
      <w:pPr>
        <w:pStyle w:val="a4"/>
        <w:numPr>
          <w:ilvl w:val="1"/>
          <w:numId w:val="13"/>
        </w:numPr>
        <w:ind w:firstLineChars="0"/>
        <w:jc w:val="left"/>
        <w:outlineLvl w:val="1"/>
        <w:rPr>
          <w:rFonts w:ascii="微软雅黑" w:hAnsi="微软雅黑"/>
          <w:b/>
          <w:szCs w:val="24"/>
        </w:rPr>
      </w:pPr>
      <w:bookmarkStart w:id="17" w:name="_Toc514161318"/>
      <w:r>
        <w:rPr>
          <w:rFonts w:ascii="微软雅黑" w:hAnsi="微软雅黑" w:hint="eastAsia"/>
          <w:b/>
          <w:szCs w:val="24"/>
        </w:rPr>
        <w:t>关</w:t>
      </w:r>
      <w:r>
        <w:rPr>
          <w:rFonts w:ascii="微软雅黑" w:hAnsi="微软雅黑"/>
          <w:b/>
          <w:szCs w:val="24"/>
        </w:rPr>
        <w:t>键</w:t>
      </w:r>
      <w:r w:rsidR="00D4253A">
        <w:rPr>
          <w:rFonts w:ascii="微软雅黑" w:hAnsi="微软雅黑" w:hint="eastAsia"/>
          <w:b/>
          <w:szCs w:val="24"/>
        </w:rPr>
        <w:t>业务</w:t>
      </w:r>
      <w:r w:rsidR="00D4253A">
        <w:rPr>
          <w:rFonts w:ascii="微软雅黑" w:hAnsi="微软雅黑"/>
          <w:b/>
          <w:szCs w:val="24"/>
        </w:rPr>
        <w:t>处理</w:t>
      </w:r>
      <w:r>
        <w:rPr>
          <w:rFonts w:ascii="微软雅黑" w:hAnsi="微软雅黑"/>
          <w:b/>
          <w:szCs w:val="24"/>
        </w:rPr>
        <w:t>流程图</w:t>
      </w:r>
      <w:bookmarkEnd w:id="17"/>
      <w:r w:rsidRPr="00B633EB">
        <w:rPr>
          <w:rFonts w:ascii="微软雅黑" w:hAnsi="微软雅黑" w:hint="eastAsia"/>
          <w:b/>
          <w:szCs w:val="24"/>
        </w:rPr>
        <w:t xml:space="preserve"> </w:t>
      </w:r>
    </w:p>
    <w:p w:rsidR="00816E1D" w:rsidRDefault="00816E1D" w:rsidP="00735EFC">
      <w:pPr>
        <w:pStyle w:val="a4"/>
        <w:ind w:left="992" w:firstLineChars="0" w:firstLine="0"/>
        <w:jc w:val="center"/>
      </w:pPr>
      <w:r>
        <w:object w:dxaOrig="11326" w:dyaOrig="7426">
          <v:shape id="_x0000_i1027" type="#_x0000_t75" style="width:322pt;height:211.5pt" o:ole="">
            <v:imagedata r:id="rId15" o:title=""/>
          </v:shape>
          <o:OLEObject Type="Embed" ProgID="Visio.Drawing.15" ShapeID="_x0000_i1027" DrawAspect="Content" ObjectID="_1587967867" r:id="rId16"/>
        </w:object>
      </w:r>
    </w:p>
    <w:p w:rsidR="00882770" w:rsidRPr="00B633EB" w:rsidRDefault="00882770" w:rsidP="00735EFC">
      <w:pPr>
        <w:pStyle w:val="a4"/>
        <w:ind w:left="992" w:firstLineChars="0" w:firstLine="0"/>
        <w:jc w:val="center"/>
        <w:rPr>
          <w:rFonts w:ascii="微软雅黑" w:hAnsi="微软雅黑"/>
          <w:b/>
          <w:szCs w:val="24"/>
        </w:rPr>
      </w:pPr>
      <w:bookmarkStart w:id="18" w:name="_Toc51416132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7CBB">
        <w:rPr>
          <w:noProof/>
        </w:rPr>
        <w:t>4</w:t>
      </w:r>
      <w:r>
        <w:fldChar w:fldCharType="end"/>
      </w:r>
      <w:r>
        <w:t xml:space="preserve"> YGMWS</w:t>
      </w:r>
      <w:r>
        <w:rPr>
          <w:rFonts w:hint="eastAsia"/>
        </w:rPr>
        <w:t xml:space="preserve"> </w:t>
      </w:r>
      <w:r w:rsidR="00AE7FFB">
        <w:rPr>
          <w:rFonts w:hint="eastAsia"/>
        </w:rPr>
        <w:t>关</w:t>
      </w:r>
      <w:r w:rsidR="00AE7FFB">
        <w:t>键</w:t>
      </w:r>
      <w:r w:rsidR="00912082">
        <w:rPr>
          <w:rFonts w:hint="eastAsia"/>
        </w:rPr>
        <w:t>业</w:t>
      </w:r>
      <w:r w:rsidR="00912082">
        <w:t>务流程图</w:t>
      </w:r>
      <w:bookmarkEnd w:id="18"/>
    </w:p>
    <w:sectPr w:rsidR="00882770" w:rsidRPr="00B633EB" w:rsidSect="00F75B2A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02AC" w:rsidRDefault="006302AC" w:rsidP="002453A7">
      <w:r>
        <w:separator/>
      </w:r>
    </w:p>
  </w:endnote>
  <w:endnote w:type="continuationSeparator" w:id="0">
    <w:p w:rsidR="006302AC" w:rsidRDefault="006302AC" w:rsidP="002453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0AA0" w:rsidRDefault="00320AA0" w:rsidP="006F0E7F">
    <w:pPr>
      <w:pStyle w:val="ab"/>
      <w:adjustRightInd w:val="0"/>
    </w:pPr>
    <w:r>
      <w:rPr>
        <w:noProof/>
      </w:rPr>
      <w:drawing>
        <wp:inline distT="0" distB="0" distL="0" distR="0">
          <wp:extent cx="838216" cy="123825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logon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5731" cy="12936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rPr>
        <w:rFonts w:hint="eastAsia"/>
      </w:rPr>
      <w:t>内部</w:t>
    </w:r>
    <w:r>
      <w:t>机密</w:t>
    </w:r>
    <w:r>
      <w:rPr>
        <w:rFonts w:hint="eastAsia"/>
      </w:rPr>
      <w:t>,</w:t>
    </w:r>
    <w:r>
      <w:rPr>
        <w:rFonts w:hint="eastAsia"/>
      </w:rPr>
      <w:t>未</w:t>
    </w:r>
    <w:r>
      <w:t>经</w:t>
    </w:r>
    <w:r>
      <w:rPr>
        <w:rFonts w:hint="eastAsia"/>
      </w:rPr>
      <w:t>许</w:t>
    </w:r>
    <w:r>
      <w:t>可不得扩散</w:t>
    </w:r>
    <w:r>
      <w:ptab w:relativeTo="margin" w:alignment="right" w:leader="none"/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2D6C0F" w:rsidRPr="002D6C0F">
      <w:rPr>
        <w:noProof/>
        <w:lang w:val="zh-CN"/>
      </w:rPr>
      <w:t>8</w:t>
    </w:r>
    <w:r>
      <w:fldChar w:fldCharType="end"/>
    </w:r>
    <w:r>
      <w:rPr>
        <w:rFonts w:hint="eastAsia"/>
      </w:rPr>
      <w:t>页</w:t>
    </w:r>
    <w:r>
      <w:rPr>
        <w:rFonts w:hint="eastAsia"/>
      </w:rPr>
      <w:t>,</w:t>
    </w:r>
    <w:r>
      <w:rPr>
        <w:rFonts w:hint="eastAsia"/>
      </w:rPr>
      <w:t>共</w:t>
    </w:r>
    <w:fldSimple w:instr=" NUMPAGES   \* MERGEFORMAT ">
      <w:r w:rsidR="002D6C0F">
        <w:rPr>
          <w:noProof/>
        </w:rPr>
        <w:t>8</w:t>
      </w:r>
    </w:fldSimple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02AC" w:rsidRDefault="006302AC" w:rsidP="002453A7">
      <w:r>
        <w:separator/>
      </w:r>
    </w:p>
  </w:footnote>
  <w:footnote w:type="continuationSeparator" w:id="0">
    <w:p w:rsidR="006302AC" w:rsidRDefault="006302AC" w:rsidP="002453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0AA0" w:rsidRPr="00A70E4A" w:rsidRDefault="009332AF" w:rsidP="009332AF">
    <w:pPr>
      <w:pStyle w:val="aa"/>
      <w:rPr>
        <w:sz w:val="2"/>
      </w:rPr>
    </w:pPr>
    <w:r w:rsidRPr="00A70E4A">
      <w:rPr>
        <w:rFonts w:ascii="微软雅黑" w:hAnsi="微软雅黑"/>
        <w:sz w:val="2"/>
      </w:rPr>
      <w:fldChar w:fldCharType="begin"/>
    </w:r>
    <w:r w:rsidRPr="00A70E4A">
      <w:rPr>
        <w:sz w:val="2"/>
      </w:rPr>
      <w:instrText xml:space="preserve"> REF doc_title \h </w:instrText>
    </w:r>
    <w:r w:rsidRPr="00A70E4A">
      <w:rPr>
        <w:rFonts w:ascii="微软雅黑" w:hAnsi="微软雅黑"/>
        <w:sz w:val="2"/>
      </w:rPr>
      <w:instrText xml:space="preserve"> \* MERGEFORMAT </w:instrText>
    </w:r>
    <w:r w:rsidRPr="00A70E4A">
      <w:rPr>
        <w:rFonts w:ascii="微软雅黑" w:hAnsi="微软雅黑"/>
        <w:sz w:val="2"/>
      </w:rPr>
    </w:r>
    <w:r w:rsidRPr="00A70E4A">
      <w:rPr>
        <w:rFonts w:ascii="微软雅黑" w:hAnsi="微软雅黑"/>
        <w:sz w:val="2"/>
      </w:rPr>
      <w:fldChar w:fldCharType="separate"/>
    </w:r>
    <w:r w:rsidR="009F7C07" w:rsidRPr="009F7C07">
      <w:rPr>
        <w:rFonts w:ascii="微软雅黑" w:hAnsi="微软雅黑"/>
        <w:sz w:val="16"/>
        <w:szCs w:val="24"/>
      </w:rPr>
      <w:t>YGMWS HLD说明书</w:t>
    </w:r>
    <w:r w:rsidRPr="00A70E4A">
      <w:rPr>
        <w:rFonts w:ascii="微软雅黑" w:hAnsi="微软雅黑"/>
        <w:sz w:val="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9367B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3005512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45279D9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07C138B1"/>
    <w:multiLevelType w:val="hybridMultilevel"/>
    <w:tmpl w:val="5CCEB4D4"/>
    <w:lvl w:ilvl="0" w:tplc="76181CD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D202E0A"/>
    <w:multiLevelType w:val="hybridMultilevel"/>
    <w:tmpl w:val="80EECBEA"/>
    <w:lvl w:ilvl="0" w:tplc="E79AB8BC">
      <w:start w:val="1"/>
      <w:numFmt w:val="decimal"/>
      <w:suff w:val="space"/>
      <w:lvlText w:val="%1)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0ED70EC6"/>
    <w:multiLevelType w:val="hybridMultilevel"/>
    <w:tmpl w:val="9D900E98"/>
    <w:lvl w:ilvl="0" w:tplc="76181CD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906304D"/>
    <w:multiLevelType w:val="hybridMultilevel"/>
    <w:tmpl w:val="ACAAA8CC"/>
    <w:lvl w:ilvl="0" w:tplc="5198BF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ED6253D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F3E38FB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202A17EA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31D4DF8"/>
    <w:multiLevelType w:val="hybridMultilevel"/>
    <w:tmpl w:val="5CCEB4D4"/>
    <w:lvl w:ilvl="0" w:tplc="76181CD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3802490"/>
    <w:multiLevelType w:val="hybridMultilevel"/>
    <w:tmpl w:val="B9F8CF70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40F1AB8"/>
    <w:multiLevelType w:val="hybridMultilevel"/>
    <w:tmpl w:val="5CCEB4D4"/>
    <w:lvl w:ilvl="0" w:tplc="76181CD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4103BC9"/>
    <w:multiLevelType w:val="hybridMultilevel"/>
    <w:tmpl w:val="B06816C6"/>
    <w:lvl w:ilvl="0" w:tplc="AAE6E30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24D4007D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26566B71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32996643"/>
    <w:multiLevelType w:val="multilevel"/>
    <w:tmpl w:val="70BC745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 w15:restartNumberingAfterBreak="0">
    <w:nsid w:val="33EA609E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36C02223"/>
    <w:multiLevelType w:val="hybridMultilevel"/>
    <w:tmpl w:val="9614E066"/>
    <w:lvl w:ilvl="0" w:tplc="576ADBC0">
      <w:start w:val="1"/>
      <w:numFmt w:val="lowerLetter"/>
      <w:suff w:val="space"/>
      <w:lvlText w:val="%1)"/>
      <w:lvlJc w:val="left"/>
      <w:pPr>
        <w:ind w:left="0" w:firstLine="51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D80A99"/>
    <w:multiLevelType w:val="multilevel"/>
    <w:tmpl w:val="9A02E4DA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40FC4EFB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45760467"/>
    <w:multiLevelType w:val="hybridMultilevel"/>
    <w:tmpl w:val="014AB2B4"/>
    <w:lvl w:ilvl="0" w:tplc="D34E130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479429B8"/>
    <w:multiLevelType w:val="hybridMultilevel"/>
    <w:tmpl w:val="DEF84F08"/>
    <w:lvl w:ilvl="0" w:tplc="742C42D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49655DF6"/>
    <w:multiLevelType w:val="hybridMultilevel"/>
    <w:tmpl w:val="80EECBEA"/>
    <w:lvl w:ilvl="0" w:tplc="E79AB8BC">
      <w:start w:val="1"/>
      <w:numFmt w:val="decimal"/>
      <w:suff w:val="space"/>
      <w:lvlText w:val="%1)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4F50EDF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55E61CF1"/>
    <w:multiLevelType w:val="hybridMultilevel"/>
    <w:tmpl w:val="B96CF48C"/>
    <w:lvl w:ilvl="0" w:tplc="4CA85C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97C2878"/>
    <w:multiLevelType w:val="hybridMultilevel"/>
    <w:tmpl w:val="D0A260BE"/>
    <w:lvl w:ilvl="0" w:tplc="540473C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59B00CBB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 w15:restartNumberingAfterBreak="0">
    <w:nsid w:val="5A0F442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A774706"/>
    <w:multiLevelType w:val="hybridMultilevel"/>
    <w:tmpl w:val="80EECBEA"/>
    <w:lvl w:ilvl="0" w:tplc="E79AB8BC">
      <w:start w:val="1"/>
      <w:numFmt w:val="decimal"/>
      <w:suff w:val="space"/>
      <w:lvlText w:val="%1)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5B8B37C8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1" w15:restartNumberingAfterBreak="0">
    <w:nsid w:val="5CCE2550"/>
    <w:multiLevelType w:val="multilevel"/>
    <w:tmpl w:val="04046A2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2" w15:restartNumberingAfterBreak="0">
    <w:nsid w:val="5D665D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70780C43"/>
    <w:multiLevelType w:val="hybridMultilevel"/>
    <w:tmpl w:val="0BD67E60"/>
    <w:lvl w:ilvl="0" w:tplc="A33EFEC8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730F5207"/>
    <w:multiLevelType w:val="hybridMultilevel"/>
    <w:tmpl w:val="6EDA427A"/>
    <w:lvl w:ilvl="0" w:tplc="E79AB8BC">
      <w:start w:val="1"/>
      <w:numFmt w:val="decimal"/>
      <w:suff w:val="space"/>
      <w:lvlText w:val="%1)"/>
      <w:lvlJc w:val="left"/>
      <w:pPr>
        <w:ind w:left="0" w:firstLine="420"/>
      </w:pPr>
      <w:rPr>
        <w:rFonts w:hint="eastAsia"/>
      </w:rPr>
    </w:lvl>
    <w:lvl w:ilvl="1" w:tplc="576ADBC0">
      <w:start w:val="1"/>
      <w:numFmt w:val="lowerLetter"/>
      <w:suff w:val="space"/>
      <w:lvlText w:val="%2)"/>
      <w:lvlJc w:val="left"/>
      <w:pPr>
        <w:ind w:left="0" w:firstLine="510"/>
      </w:pPr>
      <w:rPr>
        <w:rFonts w:hint="eastAsia"/>
      </w:rPr>
    </w:lvl>
    <w:lvl w:ilvl="2" w:tplc="C1BE4B5E">
      <w:start w:val="1"/>
      <w:numFmt w:val="decimal"/>
      <w:lvlText w:val="%3）"/>
      <w:lvlJc w:val="left"/>
      <w:pPr>
        <w:ind w:left="204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 w15:restartNumberingAfterBreak="0">
    <w:nsid w:val="7A7D737A"/>
    <w:multiLevelType w:val="hybridMultilevel"/>
    <w:tmpl w:val="DB2EFEF0"/>
    <w:lvl w:ilvl="0" w:tplc="D880406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8"/>
  </w:num>
  <w:num w:numId="2">
    <w:abstractNumId w:val="16"/>
  </w:num>
  <w:num w:numId="3">
    <w:abstractNumId w:val="25"/>
  </w:num>
  <w:num w:numId="4">
    <w:abstractNumId w:val="35"/>
  </w:num>
  <w:num w:numId="5">
    <w:abstractNumId w:val="10"/>
  </w:num>
  <w:num w:numId="6">
    <w:abstractNumId w:val="3"/>
  </w:num>
  <w:num w:numId="7">
    <w:abstractNumId w:val="5"/>
  </w:num>
  <w:num w:numId="8">
    <w:abstractNumId w:val="33"/>
  </w:num>
  <w:num w:numId="9">
    <w:abstractNumId w:val="12"/>
  </w:num>
  <w:num w:numId="10">
    <w:abstractNumId w:val="13"/>
  </w:num>
  <w:num w:numId="11">
    <w:abstractNumId w:val="32"/>
  </w:num>
  <w:num w:numId="12">
    <w:abstractNumId w:val="32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13">
    <w:abstractNumId w:val="19"/>
  </w:num>
  <w:num w:numId="14">
    <w:abstractNumId w:val="19"/>
    <w:lvlOverride w:ilvl="0">
      <w:lvl w:ilvl="0">
        <w:start w:val="1"/>
        <w:numFmt w:val="decimal"/>
        <w:suff w:val="space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57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5">
    <w:abstractNumId w:val="19"/>
    <w:lvlOverride w:ilvl="0">
      <w:lvl w:ilvl="0">
        <w:start w:val="1"/>
        <w:numFmt w:val="decimal"/>
        <w:suff w:val="space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57" w:firstLine="0"/>
        </w:pPr>
        <w:rPr>
          <w:rFonts w:hint="eastAsia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113" w:firstLine="738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6">
    <w:abstractNumId w:val="6"/>
  </w:num>
  <w:num w:numId="17">
    <w:abstractNumId w:val="11"/>
  </w:num>
  <w:num w:numId="18">
    <w:abstractNumId w:val="23"/>
  </w:num>
  <w:num w:numId="19">
    <w:abstractNumId w:val="4"/>
  </w:num>
  <w:num w:numId="20">
    <w:abstractNumId w:val="34"/>
  </w:num>
  <w:num w:numId="21">
    <w:abstractNumId w:val="18"/>
  </w:num>
  <w:num w:numId="22">
    <w:abstractNumId w:val="29"/>
  </w:num>
  <w:num w:numId="23">
    <w:abstractNumId w:val="21"/>
  </w:num>
  <w:num w:numId="24">
    <w:abstractNumId w:val="0"/>
  </w:num>
  <w:num w:numId="25">
    <w:abstractNumId w:val="7"/>
  </w:num>
  <w:num w:numId="26">
    <w:abstractNumId w:val="26"/>
  </w:num>
  <w:num w:numId="27">
    <w:abstractNumId w:val="1"/>
  </w:num>
  <w:num w:numId="28">
    <w:abstractNumId w:val="20"/>
  </w:num>
  <w:num w:numId="29">
    <w:abstractNumId w:val="14"/>
  </w:num>
  <w:num w:numId="30">
    <w:abstractNumId w:val="9"/>
  </w:num>
  <w:num w:numId="31">
    <w:abstractNumId w:val="27"/>
  </w:num>
  <w:num w:numId="32">
    <w:abstractNumId w:val="22"/>
  </w:num>
  <w:num w:numId="33">
    <w:abstractNumId w:val="2"/>
  </w:num>
  <w:num w:numId="34">
    <w:abstractNumId w:val="8"/>
  </w:num>
  <w:num w:numId="35">
    <w:abstractNumId w:val="30"/>
  </w:num>
  <w:num w:numId="36">
    <w:abstractNumId w:val="31"/>
  </w:num>
  <w:num w:numId="37">
    <w:abstractNumId w:val="15"/>
  </w:num>
  <w:num w:numId="38">
    <w:abstractNumId w:val="24"/>
  </w:num>
  <w:num w:numId="3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72F"/>
    <w:rsid w:val="00004391"/>
    <w:rsid w:val="00004D6B"/>
    <w:rsid w:val="00006405"/>
    <w:rsid w:val="00007628"/>
    <w:rsid w:val="0001171D"/>
    <w:rsid w:val="00013ABD"/>
    <w:rsid w:val="00015F2A"/>
    <w:rsid w:val="000169F8"/>
    <w:rsid w:val="0001790B"/>
    <w:rsid w:val="000224F2"/>
    <w:rsid w:val="00022588"/>
    <w:rsid w:val="00022FAE"/>
    <w:rsid w:val="0002334C"/>
    <w:rsid w:val="00023DD4"/>
    <w:rsid w:val="00023F08"/>
    <w:rsid w:val="00024E50"/>
    <w:rsid w:val="000252C1"/>
    <w:rsid w:val="0002538F"/>
    <w:rsid w:val="000300A7"/>
    <w:rsid w:val="000310A6"/>
    <w:rsid w:val="000334D6"/>
    <w:rsid w:val="000342DB"/>
    <w:rsid w:val="0003510F"/>
    <w:rsid w:val="000360FC"/>
    <w:rsid w:val="00036FDA"/>
    <w:rsid w:val="0003711F"/>
    <w:rsid w:val="000379A9"/>
    <w:rsid w:val="00037DF1"/>
    <w:rsid w:val="00037E2E"/>
    <w:rsid w:val="00042F26"/>
    <w:rsid w:val="000433F7"/>
    <w:rsid w:val="00043A04"/>
    <w:rsid w:val="00050BB7"/>
    <w:rsid w:val="00050C4B"/>
    <w:rsid w:val="000523C0"/>
    <w:rsid w:val="000550B0"/>
    <w:rsid w:val="00056237"/>
    <w:rsid w:val="000620A7"/>
    <w:rsid w:val="000625AE"/>
    <w:rsid w:val="00062837"/>
    <w:rsid w:val="00062D98"/>
    <w:rsid w:val="000649C8"/>
    <w:rsid w:val="0007065B"/>
    <w:rsid w:val="00072C64"/>
    <w:rsid w:val="00073B97"/>
    <w:rsid w:val="00074015"/>
    <w:rsid w:val="00074D43"/>
    <w:rsid w:val="00075A30"/>
    <w:rsid w:val="00076571"/>
    <w:rsid w:val="0007780E"/>
    <w:rsid w:val="00080267"/>
    <w:rsid w:val="00082213"/>
    <w:rsid w:val="0008333E"/>
    <w:rsid w:val="00084D4B"/>
    <w:rsid w:val="00086A1E"/>
    <w:rsid w:val="000900A3"/>
    <w:rsid w:val="00092037"/>
    <w:rsid w:val="000922FD"/>
    <w:rsid w:val="00093EA3"/>
    <w:rsid w:val="00097066"/>
    <w:rsid w:val="000A2056"/>
    <w:rsid w:val="000A209B"/>
    <w:rsid w:val="000A387E"/>
    <w:rsid w:val="000A4D90"/>
    <w:rsid w:val="000A65F0"/>
    <w:rsid w:val="000A78FF"/>
    <w:rsid w:val="000B0336"/>
    <w:rsid w:val="000B2069"/>
    <w:rsid w:val="000B42C8"/>
    <w:rsid w:val="000B647B"/>
    <w:rsid w:val="000B6C26"/>
    <w:rsid w:val="000B7B2F"/>
    <w:rsid w:val="000C0AAB"/>
    <w:rsid w:val="000C55AE"/>
    <w:rsid w:val="000C59B6"/>
    <w:rsid w:val="000D01CB"/>
    <w:rsid w:val="000D0D76"/>
    <w:rsid w:val="000D1677"/>
    <w:rsid w:val="000D23FA"/>
    <w:rsid w:val="000D482B"/>
    <w:rsid w:val="000D4BA0"/>
    <w:rsid w:val="000D4D7F"/>
    <w:rsid w:val="000D50C4"/>
    <w:rsid w:val="000D5C82"/>
    <w:rsid w:val="000D7362"/>
    <w:rsid w:val="000E0F5A"/>
    <w:rsid w:val="000E1603"/>
    <w:rsid w:val="000E3BEA"/>
    <w:rsid w:val="000E5951"/>
    <w:rsid w:val="000E5BA5"/>
    <w:rsid w:val="000F0581"/>
    <w:rsid w:val="000F298F"/>
    <w:rsid w:val="000F3328"/>
    <w:rsid w:val="000F3C14"/>
    <w:rsid w:val="000F6306"/>
    <w:rsid w:val="000F6314"/>
    <w:rsid w:val="000F672B"/>
    <w:rsid w:val="000F700F"/>
    <w:rsid w:val="00100F63"/>
    <w:rsid w:val="001017B4"/>
    <w:rsid w:val="00101BB7"/>
    <w:rsid w:val="001031EC"/>
    <w:rsid w:val="00103D72"/>
    <w:rsid w:val="00104DFA"/>
    <w:rsid w:val="00105317"/>
    <w:rsid w:val="00111399"/>
    <w:rsid w:val="00112032"/>
    <w:rsid w:val="00112710"/>
    <w:rsid w:val="00112AC3"/>
    <w:rsid w:val="00116E54"/>
    <w:rsid w:val="00117AB3"/>
    <w:rsid w:val="00120B74"/>
    <w:rsid w:val="00123145"/>
    <w:rsid w:val="00123E21"/>
    <w:rsid w:val="001249F0"/>
    <w:rsid w:val="0012794E"/>
    <w:rsid w:val="001349C7"/>
    <w:rsid w:val="00134B3F"/>
    <w:rsid w:val="001358E3"/>
    <w:rsid w:val="00141646"/>
    <w:rsid w:val="00146EEB"/>
    <w:rsid w:val="001473AC"/>
    <w:rsid w:val="00151CA5"/>
    <w:rsid w:val="001530A1"/>
    <w:rsid w:val="001531C9"/>
    <w:rsid w:val="00153817"/>
    <w:rsid w:val="00154300"/>
    <w:rsid w:val="001559F1"/>
    <w:rsid w:val="00157D64"/>
    <w:rsid w:val="00157EB2"/>
    <w:rsid w:val="001637DB"/>
    <w:rsid w:val="00164FDD"/>
    <w:rsid w:val="00167825"/>
    <w:rsid w:val="00170A27"/>
    <w:rsid w:val="001711D5"/>
    <w:rsid w:val="00181143"/>
    <w:rsid w:val="00181B19"/>
    <w:rsid w:val="00181D7C"/>
    <w:rsid w:val="0018687C"/>
    <w:rsid w:val="00186BEC"/>
    <w:rsid w:val="00187767"/>
    <w:rsid w:val="00187ED6"/>
    <w:rsid w:val="0019376E"/>
    <w:rsid w:val="0019405B"/>
    <w:rsid w:val="00195E82"/>
    <w:rsid w:val="0019657E"/>
    <w:rsid w:val="00197576"/>
    <w:rsid w:val="001A042D"/>
    <w:rsid w:val="001A0688"/>
    <w:rsid w:val="001A10F0"/>
    <w:rsid w:val="001A3993"/>
    <w:rsid w:val="001A64D2"/>
    <w:rsid w:val="001A697B"/>
    <w:rsid w:val="001A70F4"/>
    <w:rsid w:val="001B0201"/>
    <w:rsid w:val="001B08FD"/>
    <w:rsid w:val="001B1E28"/>
    <w:rsid w:val="001B2307"/>
    <w:rsid w:val="001B478F"/>
    <w:rsid w:val="001B4848"/>
    <w:rsid w:val="001B62A2"/>
    <w:rsid w:val="001B6DCA"/>
    <w:rsid w:val="001B6E51"/>
    <w:rsid w:val="001B6F74"/>
    <w:rsid w:val="001B7138"/>
    <w:rsid w:val="001B763F"/>
    <w:rsid w:val="001C0EED"/>
    <w:rsid w:val="001C7579"/>
    <w:rsid w:val="001C7DF8"/>
    <w:rsid w:val="001D1C74"/>
    <w:rsid w:val="001D2AA4"/>
    <w:rsid w:val="001D2ED2"/>
    <w:rsid w:val="001D45D5"/>
    <w:rsid w:val="001D7B87"/>
    <w:rsid w:val="001E1535"/>
    <w:rsid w:val="001E37D3"/>
    <w:rsid w:val="001E3FD9"/>
    <w:rsid w:val="001E4D59"/>
    <w:rsid w:val="001E5B34"/>
    <w:rsid w:val="001E786A"/>
    <w:rsid w:val="001E7BE9"/>
    <w:rsid w:val="001F174C"/>
    <w:rsid w:val="001F2BD1"/>
    <w:rsid w:val="001F33F2"/>
    <w:rsid w:val="001F7606"/>
    <w:rsid w:val="0020177E"/>
    <w:rsid w:val="00203535"/>
    <w:rsid w:val="00211327"/>
    <w:rsid w:val="00212453"/>
    <w:rsid w:val="002157A4"/>
    <w:rsid w:val="002210B2"/>
    <w:rsid w:val="00221343"/>
    <w:rsid w:val="00221AEA"/>
    <w:rsid w:val="00224328"/>
    <w:rsid w:val="00225B09"/>
    <w:rsid w:val="002261F0"/>
    <w:rsid w:val="00226C02"/>
    <w:rsid w:val="00226D2F"/>
    <w:rsid w:val="0023050C"/>
    <w:rsid w:val="002307F0"/>
    <w:rsid w:val="0023224E"/>
    <w:rsid w:val="002324F8"/>
    <w:rsid w:val="00232750"/>
    <w:rsid w:val="00232FDA"/>
    <w:rsid w:val="002353D6"/>
    <w:rsid w:val="00235774"/>
    <w:rsid w:val="00236889"/>
    <w:rsid w:val="00237636"/>
    <w:rsid w:val="00241CCF"/>
    <w:rsid w:val="00242E7E"/>
    <w:rsid w:val="002433D2"/>
    <w:rsid w:val="00244CB2"/>
    <w:rsid w:val="002453A7"/>
    <w:rsid w:val="002467F9"/>
    <w:rsid w:val="00247005"/>
    <w:rsid w:val="002510C7"/>
    <w:rsid w:val="00251DC7"/>
    <w:rsid w:val="00252D5E"/>
    <w:rsid w:val="00253DC1"/>
    <w:rsid w:val="00253F81"/>
    <w:rsid w:val="00257E30"/>
    <w:rsid w:val="002600E0"/>
    <w:rsid w:val="002619D8"/>
    <w:rsid w:val="00262570"/>
    <w:rsid w:val="0026597C"/>
    <w:rsid w:val="002664B9"/>
    <w:rsid w:val="00266753"/>
    <w:rsid w:val="0027234D"/>
    <w:rsid w:val="00274311"/>
    <w:rsid w:val="00274CDE"/>
    <w:rsid w:val="00274E39"/>
    <w:rsid w:val="00276313"/>
    <w:rsid w:val="002766FF"/>
    <w:rsid w:val="00276799"/>
    <w:rsid w:val="00280F79"/>
    <w:rsid w:val="00281EE2"/>
    <w:rsid w:val="00283390"/>
    <w:rsid w:val="00284FD0"/>
    <w:rsid w:val="002859C7"/>
    <w:rsid w:val="00286050"/>
    <w:rsid w:val="00286FA9"/>
    <w:rsid w:val="002874FA"/>
    <w:rsid w:val="00287550"/>
    <w:rsid w:val="002916CC"/>
    <w:rsid w:val="00291CEA"/>
    <w:rsid w:val="002926DC"/>
    <w:rsid w:val="00292DA7"/>
    <w:rsid w:val="002946A6"/>
    <w:rsid w:val="0029568B"/>
    <w:rsid w:val="002A034F"/>
    <w:rsid w:val="002A109F"/>
    <w:rsid w:val="002B2A48"/>
    <w:rsid w:val="002B3296"/>
    <w:rsid w:val="002B39BD"/>
    <w:rsid w:val="002B4B63"/>
    <w:rsid w:val="002C267F"/>
    <w:rsid w:val="002C285B"/>
    <w:rsid w:val="002C7603"/>
    <w:rsid w:val="002C7E55"/>
    <w:rsid w:val="002D0507"/>
    <w:rsid w:val="002D17B6"/>
    <w:rsid w:val="002D218A"/>
    <w:rsid w:val="002D3360"/>
    <w:rsid w:val="002D3C11"/>
    <w:rsid w:val="002D6C0F"/>
    <w:rsid w:val="002D70EA"/>
    <w:rsid w:val="002E0C51"/>
    <w:rsid w:val="002E1484"/>
    <w:rsid w:val="002E1F3F"/>
    <w:rsid w:val="002E398D"/>
    <w:rsid w:val="002E6EC9"/>
    <w:rsid w:val="002F05F8"/>
    <w:rsid w:val="002F19D4"/>
    <w:rsid w:val="002F4255"/>
    <w:rsid w:val="002F61AA"/>
    <w:rsid w:val="00301003"/>
    <w:rsid w:val="00302B9B"/>
    <w:rsid w:val="00305035"/>
    <w:rsid w:val="0030768A"/>
    <w:rsid w:val="0031133F"/>
    <w:rsid w:val="003116ED"/>
    <w:rsid w:val="00311B9C"/>
    <w:rsid w:val="00311C74"/>
    <w:rsid w:val="00313C27"/>
    <w:rsid w:val="0031424A"/>
    <w:rsid w:val="003147AD"/>
    <w:rsid w:val="003169FB"/>
    <w:rsid w:val="00316B4D"/>
    <w:rsid w:val="00316B51"/>
    <w:rsid w:val="00317A97"/>
    <w:rsid w:val="003202F9"/>
    <w:rsid w:val="00320AA0"/>
    <w:rsid w:val="00321E9A"/>
    <w:rsid w:val="003221A9"/>
    <w:rsid w:val="00323355"/>
    <w:rsid w:val="00323945"/>
    <w:rsid w:val="003246CB"/>
    <w:rsid w:val="00324961"/>
    <w:rsid w:val="003310D3"/>
    <w:rsid w:val="0033316D"/>
    <w:rsid w:val="00333EB4"/>
    <w:rsid w:val="00334111"/>
    <w:rsid w:val="0033504A"/>
    <w:rsid w:val="003373AC"/>
    <w:rsid w:val="0034332D"/>
    <w:rsid w:val="003442F9"/>
    <w:rsid w:val="00347313"/>
    <w:rsid w:val="0035166F"/>
    <w:rsid w:val="00353789"/>
    <w:rsid w:val="00353D48"/>
    <w:rsid w:val="00354849"/>
    <w:rsid w:val="00354976"/>
    <w:rsid w:val="00354E6B"/>
    <w:rsid w:val="00355C6E"/>
    <w:rsid w:val="00355DAA"/>
    <w:rsid w:val="00355FB7"/>
    <w:rsid w:val="0035621C"/>
    <w:rsid w:val="003572E1"/>
    <w:rsid w:val="00357B50"/>
    <w:rsid w:val="00361447"/>
    <w:rsid w:val="00361DF5"/>
    <w:rsid w:val="00362E4F"/>
    <w:rsid w:val="0036323C"/>
    <w:rsid w:val="00365DA1"/>
    <w:rsid w:val="00366AA5"/>
    <w:rsid w:val="00367135"/>
    <w:rsid w:val="003671E3"/>
    <w:rsid w:val="00371A69"/>
    <w:rsid w:val="00371BAE"/>
    <w:rsid w:val="003767D1"/>
    <w:rsid w:val="0038287D"/>
    <w:rsid w:val="003830C2"/>
    <w:rsid w:val="00385886"/>
    <w:rsid w:val="0038631B"/>
    <w:rsid w:val="00386BB1"/>
    <w:rsid w:val="003876CE"/>
    <w:rsid w:val="00387F88"/>
    <w:rsid w:val="0039069D"/>
    <w:rsid w:val="0039309E"/>
    <w:rsid w:val="0039331B"/>
    <w:rsid w:val="00394F6C"/>
    <w:rsid w:val="00396A99"/>
    <w:rsid w:val="00397A84"/>
    <w:rsid w:val="00397CED"/>
    <w:rsid w:val="00397EA2"/>
    <w:rsid w:val="003A00F2"/>
    <w:rsid w:val="003A0402"/>
    <w:rsid w:val="003A174A"/>
    <w:rsid w:val="003A3483"/>
    <w:rsid w:val="003A4898"/>
    <w:rsid w:val="003B0F61"/>
    <w:rsid w:val="003B1218"/>
    <w:rsid w:val="003B34BB"/>
    <w:rsid w:val="003B388C"/>
    <w:rsid w:val="003B57E0"/>
    <w:rsid w:val="003B75ED"/>
    <w:rsid w:val="003C0F78"/>
    <w:rsid w:val="003C2046"/>
    <w:rsid w:val="003C207F"/>
    <w:rsid w:val="003C36A6"/>
    <w:rsid w:val="003C4040"/>
    <w:rsid w:val="003C5591"/>
    <w:rsid w:val="003C719A"/>
    <w:rsid w:val="003D0156"/>
    <w:rsid w:val="003D0E09"/>
    <w:rsid w:val="003D0E13"/>
    <w:rsid w:val="003D2235"/>
    <w:rsid w:val="003D4569"/>
    <w:rsid w:val="003D5552"/>
    <w:rsid w:val="003E1E04"/>
    <w:rsid w:val="003E25A3"/>
    <w:rsid w:val="003E2CC7"/>
    <w:rsid w:val="003E3F7E"/>
    <w:rsid w:val="003E54A5"/>
    <w:rsid w:val="003E569C"/>
    <w:rsid w:val="003E608B"/>
    <w:rsid w:val="003E64C2"/>
    <w:rsid w:val="003E7C2C"/>
    <w:rsid w:val="003F0C97"/>
    <w:rsid w:val="003F260D"/>
    <w:rsid w:val="003F2FA6"/>
    <w:rsid w:val="003F4682"/>
    <w:rsid w:val="003F797F"/>
    <w:rsid w:val="00400C1A"/>
    <w:rsid w:val="00400EF8"/>
    <w:rsid w:val="00402DA3"/>
    <w:rsid w:val="00404145"/>
    <w:rsid w:val="00404255"/>
    <w:rsid w:val="0040459B"/>
    <w:rsid w:val="004057A8"/>
    <w:rsid w:val="004067E7"/>
    <w:rsid w:val="004122B8"/>
    <w:rsid w:val="0041292F"/>
    <w:rsid w:val="00414593"/>
    <w:rsid w:val="004146C5"/>
    <w:rsid w:val="0041634D"/>
    <w:rsid w:val="004168A9"/>
    <w:rsid w:val="00420ABE"/>
    <w:rsid w:val="004241C7"/>
    <w:rsid w:val="00424621"/>
    <w:rsid w:val="00425F3E"/>
    <w:rsid w:val="0042608E"/>
    <w:rsid w:val="0042758B"/>
    <w:rsid w:val="004278D9"/>
    <w:rsid w:val="00430063"/>
    <w:rsid w:val="004304A9"/>
    <w:rsid w:val="004312EF"/>
    <w:rsid w:val="00431754"/>
    <w:rsid w:val="004340D8"/>
    <w:rsid w:val="00434FB7"/>
    <w:rsid w:val="004359D6"/>
    <w:rsid w:val="0043634E"/>
    <w:rsid w:val="00437231"/>
    <w:rsid w:val="004400F0"/>
    <w:rsid w:val="00447D9A"/>
    <w:rsid w:val="0045070A"/>
    <w:rsid w:val="00450A3A"/>
    <w:rsid w:val="00451219"/>
    <w:rsid w:val="004532A2"/>
    <w:rsid w:val="004547B9"/>
    <w:rsid w:val="0045538A"/>
    <w:rsid w:val="0045590B"/>
    <w:rsid w:val="00457570"/>
    <w:rsid w:val="0045782A"/>
    <w:rsid w:val="00462390"/>
    <w:rsid w:val="00462CFF"/>
    <w:rsid w:val="0046379B"/>
    <w:rsid w:val="00470163"/>
    <w:rsid w:val="00470177"/>
    <w:rsid w:val="004703EE"/>
    <w:rsid w:val="00471526"/>
    <w:rsid w:val="004749E4"/>
    <w:rsid w:val="00477AA2"/>
    <w:rsid w:val="004800E1"/>
    <w:rsid w:val="004804BD"/>
    <w:rsid w:val="00481600"/>
    <w:rsid w:val="00485D32"/>
    <w:rsid w:val="004864C0"/>
    <w:rsid w:val="00487B44"/>
    <w:rsid w:val="00487B57"/>
    <w:rsid w:val="00490F3B"/>
    <w:rsid w:val="004911CC"/>
    <w:rsid w:val="004932B3"/>
    <w:rsid w:val="0049447C"/>
    <w:rsid w:val="0049530A"/>
    <w:rsid w:val="004A20D7"/>
    <w:rsid w:val="004A3FA2"/>
    <w:rsid w:val="004A653F"/>
    <w:rsid w:val="004A6E93"/>
    <w:rsid w:val="004B42E4"/>
    <w:rsid w:val="004C0D99"/>
    <w:rsid w:val="004C0F8F"/>
    <w:rsid w:val="004C2D62"/>
    <w:rsid w:val="004C50A5"/>
    <w:rsid w:val="004C59A3"/>
    <w:rsid w:val="004D0155"/>
    <w:rsid w:val="004D0E31"/>
    <w:rsid w:val="004D317C"/>
    <w:rsid w:val="004D3678"/>
    <w:rsid w:val="004D3B4A"/>
    <w:rsid w:val="004D53ED"/>
    <w:rsid w:val="004D572E"/>
    <w:rsid w:val="004E1547"/>
    <w:rsid w:val="004E15DA"/>
    <w:rsid w:val="004E1889"/>
    <w:rsid w:val="004E1AC6"/>
    <w:rsid w:val="004E29C5"/>
    <w:rsid w:val="004E2AE2"/>
    <w:rsid w:val="004E3942"/>
    <w:rsid w:val="004E40B0"/>
    <w:rsid w:val="004E439C"/>
    <w:rsid w:val="004E4D18"/>
    <w:rsid w:val="004E5B8D"/>
    <w:rsid w:val="004E5DFC"/>
    <w:rsid w:val="004E60DD"/>
    <w:rsid w:val="004E7360"/>
    <w:rsid w:val="004E7A33"/>
    <w:rsid w:val="004F0A86"/>
    <w:rsid w:val="004F0B38"/>
    <w:rsid w:val="004F0BC0"/>
    <w:rsid w:val="004F2365"/>
    <w:rsid w:val="004F2795"/>
    <w:rsid w:val="004F41CC"/>
    <w:rsid w:val="004F48FD"/>
    <w:rsid w:val="004F6A87"/>
    <w:rsid w:val="00500413"/>
    <w:rsid w:val="00501A29"/>
    <w:rsid w:val="0050392B"/>
    <w:rsid w:val="005044E3"/>
    <w:rsid w:val="00506650"/>
    <w:rsid w:val="00506D79"/>
    <w:rsid w:val="00512CA9"/>
    <w:rsid w:val="005134CE"/>
    <w:rsid w:val="00514E02"/>
    <w:rsid w:val="0052043E"/>
    <w:rsid w:val="0052073B"/>
    <w:rsid w:val="0052132C"/>
    <w:rsid w:val="00521377"/>
    <w:rsid w:val="00522286"/>
    <w:rsid w:val="00522AC0"/>
    <w:rsid w:val="005237D0"/>
    <w:rsid w:val="00523B44"/>
    <w:rsid w:val="00524940"/>
    <w:rsid w:val="00525A78"/>
    <w:rsid w:val="00527D06"/>
    <w:rsid w:val="005317DD"/>
    <w:rsid w:val="00531E38"/>
    <w:rsid w:val="00533A5E"/>
    <w:rsid w:val="00533DBA"/>
    <w:rsid w:val="0053592B"/>
    <w:rsid w:val="0053633C"/>
    <w:rsid w:val="005416C1"/>
    <w:rsid w:val="005427F5"/>
    <w:rsid w:val="00543CF1"/>
    <w:rsid w:val="005449C3"/>
    <w:rsid w:val="00546363"/>
    <w:rsid w:val="00550712"/>
    <w:rsid w:val="00552813"/>
    <w:rsid w:val="00553A88"/>
    <w:rsid w:val="00553EB2"/>
    <w:rsid w:val="00554AF6"/>
    <w:rsid w:val="00554BDE"/>
    <w:rsid w:val="00554F27"/>
    <w:rsid w:val="005553F2"/>
    <w:rsid w:val="00555D79"/>
    <w:rsid w:val="00561984"/>
    <w:rsid w:val="00563A1C"/>
    <w:rsid w:val="005648D3"/>
    <w:rsid w:val="00564D43"/>
    <w:rsid w:val="005650CD"/>
    <w:rsid w:val="005656D5"/>
    <w:rsid w:val="0057046F"/>
    <w:rsid w:val="00571EB6"/>
    <w:rsid w:val="00573253"/>
    <w:rsid w:val="00577DD7"/>
    <w:rsid w:val="00580CC1"/>
    <w:rsid w:val="005825BE"/>
    <w:rsid w:val="0058381C"/>
    <w:rsid w:val="005839A9"/>
    <w:rsid w:val="00585AB3"/>
    <w:rsid w:val="00586104"/>
    <w:rsid w:val="00591026"/>
    <w:rsid w:val="00593386"/>
    <w:rsid w:val="00593F38"/>
    <w:rsid w:val="005965B6"/>
    <w:rsid w:val="005A0455"/>
    <w:rsid w:val="005A0AE2"/>
    <w:rsid w:val="005A0EB7"/>
    <w:rsid w:val="005A1756"/>
    <w:rsid w:val="005A2E3F"/>
    <w:rsid w:val="005A50CF"/>
    <w:rsid w:val="005A74FD"/>
    <w:rsid w:val="005A7502"/>
    <w:rsid w:val="005B2938"/>
    <w:rsid w:val="005B49CE"/>
    <w:rsid w:val="005B500D"/>
    <w:rsid w:val="005B6536"/>
    <w:rsid w:val="005B7FBB"/>
    <w:rsid w:val="005C04E5"/>
    <w:rsid w:val="005C276A"/>
    <w:rsid w:val="005C5E5E"/>
    <w:rsid w:val="005C659B"/>
    <w:rsid w:val="005C6BF0"/>
    <w:rsid w:val="005D0788"/>
    <w:rsid w:val="005D0BAD"/>
    <w:rsid w:val="005D1670"/>
    <w:rsid w:val="005D453E"/>
    <w:rsid w:val="005D5C49"/>
    <w:rsid w:val="005E0530"/>
    <w:rsid w:val="005E1B28"/>
    <w:rsid w:val="005E1DD8"/>
    <w:rsid w:val="005E22DE"/>
    <w:rsid w:val="005E3311"/>
    <w:rsid w:val="005E4626"/>
    <w:rsid w:val="005E5435"/>
    <w:rsid w:val="005E7FF9"/>
    <w:rsid w:val="005F017E"/>
    <w:rsid w:val="005F1590"/>
    <w:rsid w:val="005F2A1E"/>
    <w:rsid w:val="005F2EF8"/>
    <w:rsid w:val="005F349C"/>
    <w:rsid w:val="005F4E1F"/>
    <w:rsid w:val="005F565C"/>
    <w:rsid w:val="005F653A"/>
    <w:rsid w:val="00600CCB"/>
    <w:rsid w:val="00604F26"/>
    <w:rsid w:val="00605C8A"/>
    <w:rsid w:val="006063B5"/>
    <w:rsid w:val="0060765A"/>
    <w:rsid w:val="00613BA2"/>
    <w:rsid w:val="00614B13"/>
    <w:rsid w:val="00614FCE"/>
    <w:rsid w:val="006155CA"/>
    <w:rsid w:val="006169EB"/>
    <w:rsid w:val="00617F96"/>
    <w:rsid w:val="00623602"/>
    <w:rsid w:val="00625C1A"/>
    <w:rsid w:val="006302AC"/>
    <w:rsid w:val="006310AC"/>
    <w:rsid w:val="00631B9F"/>
    <w:rsid w:val="00632A3C"/>
    <w:rsid w:val="00635F63"/>
    <w:rsid w:val="00636026"/>
    <w:rsid w:val="006367FA"/>
    <w:rsid w:val="00636E00"/>
    <w:rsid w:val="0063768E"/>
    <w:rsid w:val="00640366"/>
    <w:rsid w:val="006409E8"/>
    <w:rsid w:val="006420A6"/>
    <w:rsid w:val="00642539"/>
    <w:rsid w:val="00642599"/>
    <w:rsid w:val="006426AC"/>
    <w:rsid w:val="00646B11"/>
    <w:rsid w:val="006474EF"/>
    <w:rsid w:val="006531EC"/>
    <w:rsid w:val="006533D5"/>
    <w:rsid w:val="00655034"/>
    <w:rsid w:val="0065515F"/>
    <w:rsid w:val="00656A84"/>
    <w:rsid w:val="00656B4E"/>
    <w:rsid w:val="00656C87"/>
    <w:rsid w:val="006624DF"/>
    <w:rsid w:val="00663B8A"/>
    <w:rsid w:val="00663F17"/>
    <w:rsid w:val="00664AB6"/>
    <w:rsid w:val="00665A8E"/>
    <w:rsid w:val="006667C1"/>
    <w:rsid w:val="0066704D"/>
    <w:rsid w:val="00670385"/>
    <w:rsid w:val="006723D5"/>
    <w:rsid w:val="00672E98"/>
    <w:rsid w:val="00675ABD"/>
    <w:rsid w:val="006773E9"/>
    <w:rsid w:val="0068094A"/>
    <w:rsid w:val="00680F06"/>
    <w:rsid w:val="006817DD"/>
    <w:rsid w:val="006826B0"/>
    <w:rsid w:val="0068365D"/>
    <w:rsid w:val="00683F93"/>
    <w:rsid w:val="006842CA"/>
    <w:rsid w:val="006849F1"/>
    <w:rsid w:val="00685D26"/>
    <w:rsid w:val="00686CA1"/>
    <w:rsid w:val="006871C5"/>
    <w:rsid w:val="00687353"/>
    <w:rsid w:val="00690578"/>
    <w:rsid w:val="0069194F"/>
    <w:rsid w:val="00691B04"/>
    <w:rsid w:val="006943FF"/>
    <w:rsid w:val="006A0B08"/>
    <w:rsid w:val="006A0D05"/>
    <w:rsid w:val="006A0EBC"/>
    <w:rsid w:val="006A14E9"/>
    <w:rsid w:val="006A1F00"/>
    <w:rsid w:val="006A35F0"/>
    <w:rsid w:val="006A3D1A"/>
    <w:rsid w:val="006A48F1"/>
    <w:rsid w:val="006B007C"/>
    <w:rsid w:val="006B0E7C"/>
    <w:rsid w:val="006B1345"/>
    <w:rsid w:val="006B18BF"/>
    <w:rsid w:val="006B22CF"/>
    <w:rsid w:val="006B3376"/>
    <w:rsid w:val="006B3F15"/>
    <w:rsid w:val="006B42A8"/>
    <w:rsid w:val="006B7C95"/>
    <w:rsid w:val="006C13AB"/>
    <w:rsid w:val="006C4201"/>
    <w:rsid w:val="006C4367"/>
    <w:rsid w:val="006C4446"/>
    <w:rsid w:val="006C75A3"/>
    <w:rsid w:val="006D0249"/>
    <w:rsid w:val="006D24DC"/>
    <w:rsid w:val="006D30F7"/>
    <w:rsid w:val="006D372F"/>
    <w:rsid w:val="006D557B"/>
    <w:rsid w:val="006D5BFF"/>
    <w:rsid w:val="006D622D"/>
    <w:rsid w:val="006D6940"/>
    <w:rsid w:val="006D7367"/>
    <w:rsid w:val="006E0554"/>
    <w:rsid w:val="006E05B8"/>
    <w:rsid w:val="006E06B1"/>
    <w:rsid w:val="006E0AE5"/>
    <w:rsid w:val="006E0EFA"/>
    <w:rsid w:val="006E0F95"/>
    <w:rsid w:val="006E3F50"/>
    <w:rsid w:val="006E61BE"/>
    <w:rsid w:val="006E6CB6"/>
    <w:rsid w:val="006F0E7F"/>
    <w:rsid w:val="006F1804"/>
    <w:rsid w:val="006F1F5D"/>
    <w:rsid w:val="006F2159"/>
    <w:rsid w:val="006F2C55"/>
    <w:rsid w:val="006F3711"/>
    <w:rsid w:val="006F3B06"/>
    <w:rsid w:val="006F4582"/>
    <w:rsid w:val="006F6AEC"/>
    <w:rsid w:val="006F6E4F"/>
    <w:rsid w:val="0070117A"/>
    <w:rsid w:val="00701428"/>
    <w:rsid w:val="00701B2F"/>
    <w:rsid w:val="00701D5E"/>
    <w:rsid w:val="00701E31"/>
    <w:rsid w:val="007048A5"/>
    <w:rsid w:val="00704F8E"/>
    <w:rsid w:val="007053A5"/>
    <w:rsid w:val="00705954"/>
    <w:rsid w:val="00705CDB"/>
    <w:rsid w:val="00705EBA"/>
    <w:rsid w:val="00706811"/>
    <w:rsid w:val="00716501"/>
    <w:rsid w:val="00716AF2"/>
    <w:rsid w:val="00716CD9"/>
    <w:rsid w:val="007211AD"/>
    <w:rsid w:val="00721923"/>
    <w:rsid w:val="007230DF"/>
    <w:rsid w:val="007249AE"/>
    <w:rsid w:val="00724D4A"/>
    <w:rsid w:val="007250DD"/>
    <w:rsid w:val="00726311"/>
    <w:rsid w:val="00726E27"/>
    <w:rsid w:val="00727CFC"/>
    <w:rsid w:val="0073102F"/>
    <w:rsid w:val="00731479"/>
    <w:rsid w:val="00733598"/>
    <w:rsid w:val="00733BD5"/>
    <w:rsid w:val="0073451F"/>
    <w:rsid w:val="00735EFC"/>
    <w:rsid w:val="00736054"/>
    <w:rsid w:val="0073628C"/>
    <w:rsid w:val="00736726"/>
    <w:rsid w:val="00737311"/>
    <w:rsid w:val="0073772B"/>
    <w:rsid w:val="00737D84"/>
    <w:rsid w:val="007418FA"/>
    <w:rsid w:val="00742306"/>
    <w:rsid w:val="00745A88"/>
    <w:rsid w:val="00747178"/>
    <w:rsid w:val="00747CBB"/>
    <w:rsid w:val="007532B1"/>
    <w:rsid w:val="00753A20"/>
    <w:rsid w:val="00753FFC"/>
    <w:rsid w:val="00754240"/>
    <w:rsid w:val="00754FF8"/>
    <w:rsid w:val="00755112"/>
    <w:rsid w:val="00756773"/>
    <w:rsid w:val="00760785"/>
    <w:rsid w:val="007609DA"/>
    <w:rsid w:val="007610E0"/>
    <w:rsid w:val="00763386"/>
    <w:rsid w:val="00764BE4"/>
    <w:rsid w:val="00765EF5"/>
    <w:rsid w:val="00766FBB"/>
    <w:rsid w:val="007679BB"/>
    <w:rsid w:val="00773D7F"/>
    <w:rsid w:val="00773FF9"/>
    <w:rsid w:val="00776065"/>
    <w:rsid w:val="00777777"/>
    <w:rsid w:val="0078281A"/>
    <w:rsid w:val="00782FCF"/>
    <w:rsid w:val="00785305"/>
    <w:rsid w:val="007857B9"/>
    <w:rsid w:val="007859D5"/>
    <w:rsid w:val="0078704E"/>
    <w:rsid w:val="0079072B"/>
    <w:rsid w:val="00790ED2"/>
    <w:rsid w:val="0079477F"/>
    <w:rsid w:val="007966CC"/>
    <w:rsid w:val="007A06CA"/>
    <w:rsid w:val="007A1094"/>
    <w:rsid w:val="007A1BFF"/>
    <w:rsid w:val="007A3904"/>
    <w:rsid w:val="007A68A8"/>
    <w:rsid w:val="007B0B40"/>
    <w:rsid w:val="007B107F"/>
    <w:rsid w:val="007B11ED"/>
    <w:rsid w:val="007B19A4"/>
    <w:rsid w:val="007B2487"/>
    <w:rsid w:val="007B40B4"/>
    <w:rsid w:val="007B5AB2"/>
    <w:rsid w:val="007B65F0"/>
    <w:rsid w:val="007B72E4"/>
    <w:rsid w:val="007B7C76"/>
    <w:rsid w:val="007C131E"/>
    <w:rsid w:val="007C4215"/>
    <w:rsid w:val="007C5149"/>
    <w:rsid w:val="007C553D"/>
    <w:rsid w:val="007C7F18"/>
    <w:rsid w:val="007D096D"/>
    <w:rsid w:val="007D438C"/>
    <w:rsid w:val="007D49EA"/>
    <w:rsid w:val="007D4A99"/>
    <w:rsid w:val="007E13C6"/>
    <w:rsid w:val="007E1624"/>
    <w:rsid w:val="007E182D"/>
    <w:rsid w:val="007E22A5"/>
    <w:rsid w:val="007E2A24"/>
    <w:rsid w:val="007F1B25"/>
    <w:rsid w:val="007F29A0"/>
    <w:rsid w:val="007F38EC"/>
    <w:rsid w:val="007F40EA"/>
    <w:rsid w:val="007F6E71"/>
    <w:rsid w:val="007F7387"/>
    <w:rsid w:val="008007AE"/>
    <w:rsid w:val="00800F62"/>
    <w:rsid w:val="00801406"/>
    <w:rsid w:val="0080203B"/>
    <w:rsid w:val="008023CB"/>
    <w:rsid w:val="008037FA"/>
    <w:rsid w:val="00805126"/>
    <w:rsid w:val="0080534D"/>
    <w:rsid w:val="00807832"/>
    <w:rsid w:val="0081030D"/>
    <w:rsid w:val="00811442"/>
    <w:rsid w:val="00811EDA"/>
    <w:rsid w:val="00812204"/>
    <w:rsid w:val="00812F64"/>
    <w:rsid w:val="0081374C"/>
    <w:rsid w:val="0081443E"/>
    <w:rsid w:val="00814CB9"/>
    <w:rsid w:val="00814EB8"/>
    <w:rsid w:val="00815753"/>
    <w:rsid w:val="00816E1D"/>
    <w:rsid w:val="008205A5"/>
    <w:rsid w:val="008218A0"/>
    <w:rsid w:val="008246A4"/>
    <w:rsid w:val="008256F0"/>
    <w:rsid w:val="00826CDB"/>
    <w:rsid w:val="00827F04"/>
    <w:rsid w:val="00830410"/>
    <w:rsid w:val="00832AF8"/>
    <w:rsid w:val="008332A0"/>
    <w:rsid w:val="00834E56"/>
    <w:rsid w:val="00836EAB"/>
    <w:rsid w:val="00840136"/>
    <w:rsid w:val="0084238F"/>
    <w:rsid w:val="0084357E"/>
    <w:rsid w:val="0084383B"/>
    <w:rsid w:val="008440B9"/>
    <w:rsid w:val="008521C6"/>
    <w:rsid w:val="0085366A"/>
    <w:rsid w:val="008558AF"/>
    <w:rsid w:val="00855DFD"/>
    <w:rsid w:val="00856CB0"/>
    <w:rsid w:val="00857AB3"/>
    <w:rsid w:val="00857F79"/>
    <w:rsid w:val="008671FE"/>
    <w:rsid w:val="0087037E"/>
    <w:rsid w:val="00876F49"/>
    <w:rsid w:val="008806AC"/>
    <w:rsid w:val="00881622"/>
    <w:rsid w:val="00882385"/>
    <w:rsid w:val="00882770"/>
    <w:rsid w:val="008829E0"/>
    <w:rsid w:val="00884D7C"/>
    <w:rsid w:val="008861F3"/>
    <w:rsid w:val="008866ED"/>
    <w:rsid w:val="008932E7"/>
    <w:rsid w:val="008940A4"/>
    <w:rsid w:val="0089485E"/>
    <w:rsid w:val="008A38FF"/>
    <w:rsid w:val="008A43E5"/>
    <w:rsid w:val="008A59BC"/>
    <w:rsid w:val="008A697A"/>
    <w:rsid w:val="008A6A8F"/>
    <w:rsid w:val="008B21F4"/>
    <w:rsid w:val="008B3495"/>
    <w:rsid w:val="008B3FF9"/>
    <w:rsid w:val="008B4C52"/>
    <w:rsid w:val="008B62B3"/>
    <w:rsid w:val="008B6581"/>
    <w:rsid w:val="008B659B"/>
    <w:rsid w:val="008C1F33"/>
    <w:rsid w:val="008C2987"/>
    <w:rsid w:val="008C29C2"/>
    <w:rsid w:val="008C36D4"/>
    <w:rsid w:val="008C37AD"/>
    <w:rsid w:val="008C460C"/>
    <w:rsid w:val="008C59EB"/>
    <w:rsid w:val="008C6EEE"/>
    <w:rsid w:val="008C7152"/>
    <w:rsid w:val="008D0308"/>
    <w:rsid w:val="008D1CD2"/>
    <w:rsid w:val="008D3FBB"/>
    <w:rsid w:val="008D44D1"/>
    <w:rsid w:val="008D655D"/>
    <w:rsid w:val="008E081A"/>
    <w:rsid w:val="008E0ABD"/>
    <w:rsid w:val="008E2073"/>
    <w:rsid w:val="008E5093"/>
    <w:rsid w:val="008E720D"/>
    <w:rsid w:val="008E75BC"/>
    <w:rsid w:val="008F0174"/>
    <w:rsid w:val="008F0370"/>
    <w:rsid w:val="008F0EB5"/>
    <w:rsid w:val="008F1C72"/>
    <w:rsid w:val="008F3186"/>
    <w:rsid w:val="008F49AD"/>
    <w:rsid w:val="008F568F"/>
    <w:rsid w:val="008F5AB9"/>
    <w:rsid w:val="008F7313"/>
    <w:rsid w:val="00903458"/>
    <w:rsid w:val="00903B36"/>
    <w:rsid w:val="00904E10"/>
    <w:rsid w:val="00905229"/>
    <w:rsid w:val="00905DE7"/>
    <w:rsid w:val="009062A0"/>
    <w:rsid w:val="00907EB6"/>
    <w:rsid w:val="009109B7"/>
    <w:rsid w:val="009116AE"/>
    <w:rsid w:val="00912082"/>
    <w:rsid w:val="00915B02"/>
    <w:rsid w:val="00916C69"/>
    <w:rsid w:val="0091700A"/>
    <w:rsid w:val="00917BB0"/>
    <w:rsid w:val="00920122"/>
    <w:rsid w:val="00920BB2"/>
    <w:rsid w:val="00922D53"/>
    <w:rsid w:val="009245EE"/>
    <w:rsid w:val="00926ED6"/>
    <w:rsid w:val="009272C4"/>
    <w:rsid w:val="00932533"/>
    <w:rsid w:val="00932665"/>
    <w:rsid w:val="009332AF"/>
    <w:rsid w:val="00934215"/>
    <w:rsid w:val="00934DA0"/>
    <w:rsid w:val="00937435"/>
    <w:rsid w:val="00940CAE"/>
    <w:rsid w:val="00942B28"/>
    <w:rsid w:val="00944D34"/>
    <w:rsid w:val="00946381"/>
    <w:rsid w:val="009503A6"/>
    <w:rsid w:val="00950D10"/>
    <w:rsid w:val="00951FB4"/>
    <w:rsid w:val="009553C6"/>
    <w:rsid w:val="00955905"/>
    <w:rsid w:val="00956210"/>
    <w:rsid w:val="00962E8C"/>
    <w:rsid w:val="00962E9D"/>
    <w:rsid w:val="00963676"/>
    <w:rsid w:val="0096608C"/>
    <w:rsid w:val="00967AE0"/>
    <w:rsid w:val="00967B7B"/>
    <w:rsid w:val="00970425"/>
    <w:rsid w:val="00970874"/>
    <w:rsid w:val="009714D4"/>
    <w:rsid w:val="0097276E"/>
    <w:rsid w:val="009727C1"/>
    <w:rsid w:val="00972A42"/>
    <w:rsid w:val="00972E4B"/>
    <w:rsid w:val="00974861"/>
    <w:rsid w:val="00975054"/>
    <w:rsid w:val="00975633"/>
    <w:rsid w:val="0098115B"/>
    <w:rsid w:val="00984935"/>
    <w:rsid w:val="00984FD0"/>
    <w:rsid w:val="00986186"/>
    <w:rsid w:val="00992C19"/>
    <w:rsid w:val="00994BDA"/>
    <w:rsid w:val="00995B46"/>
    <w:rsid w:val="00996FF8"/>
    <w:rsid w:val="0099719A"/>
    <w:rsid w:val="009971B1"/>
    <w:rsid w:val="009A0086"/>
    <w:rsid w:val="009A0D8E"/>
    <w:rsid w:val="009A1178"/>
    <w:rsid w:val="009A2B36"/>
    <w:rsid w:val="009A3764"/>
    <w:rsid w:val="009A41E4"/>
    <w:rsid w:val="009B21C5"/>
    <w:rsid w:val="009B39B9"/>
    <w:rsid w:val="009B510E"/>
    <w:rsid w:val="009B5357"/>
    <w:rsid w:val="009B5D66"/>
    <w:rsid w:val="009B71E7"/>
    <w:rsid w:val="009C0A06"/>
    <w:rsid w:val="009C0B94"/>
    <w:rsid w:val="009C11F1"/>
    <w:rsid w:val="009C2083"/>
    <w:rsid w:val="009C4E77"/>
    <w:rsid w:val="009C5427"/>
    <w:rsid w:val="009D0A22"/>
    <w:rsid w:val="009D2A3A"/>
    <w:rsid w:val="009D34F0"/>
    <w:rsid w:val="009D3648"/>
    <w:rsid w:val="009D4034"/>
    <w:rsid w:val="009D43BD"/>
    <w:rsid w:val="009D45DF"/>
    <w:rsid w:val="009D51E3"/>
    <w:rsid w:val="009D5579"/>
    <w:rsid w:val="009D6B63"/>
    <w:rsid w:val="009D715F"/>
    <w:rsid w:val="009E1374"/>
    <w:rsid w:val="009E21BB"/>
    <w:rsid w:val="009E34ED"/>
    <w:rsid w:val="009E4438"/>
    <w:rsid w:val="009E5486"/>
    <w:rsid w:val="009E6DCF"/>
    <w:rsid w:val="009E7182"/>
    <w:rsid w:val="009F059A"/>
    <w:rsid w:val="009F06CE"/>
    <w:rsid w:val="009F305C"/>
    <w:rsid w:val="009F4985"/>
    <w:rsid w:val="009F51EC"/>
    <w:rsid w:val="009F6456"/>
    <w:rsid w:val="009F7910"/>
    <w:rsid w:val="009F7C07"/>
    <w:rsid w:val="00A00387"/>
    <w:rsid w:val="00A005CB"/>
    <w:rsid w:val="00A0130E"/>
    <w:rsid w:val="00A01CF5"/>
    <w:rsid w:val="00A02805"/>
    <w:rsid w:val="00A0328F"/>
    <w:rsid w:val="00A06445"/>
    <w:rsid w:val="00A1073D"/>
    <w:rsid w:val="00A146D7"/>
    <w:rsid w:val="00A1550C"/>
    <w:rsid w:val="00A15A81"/>
    <w:rsid w:val="00A1679A"/>
    <w:rsid w:val="00A2067B"/>
    <w:rsid w:val="00A217B6"/>
    <w:rsid w:val="00A2194D"/>
    <w:rsid w:val="00A21DE0"/>
    <w:rsid w:val="00A22FFE"/>
    <w:rsid w:val="00A232E2"/>
    <w:rsid w:val="00A23BF1"/>
    <w:rsid w:val="00A2581C"/>
    <w:rsid w:val="00A262B8"/>
    <w:rsid w:val="00A27B8F"/>
    <w:rsid w:val="00A3096E"/>
    <w:rsid w:val="00A31424"/>
    <w:rsid w:val="00A320EB"/>
    <w:rsid w:val="00A330A2"/>
    <w:rsid w:val="00A3336C"/>
    <w:rsid w:val="00A35B7B"/>
    <w:rsid w:val="00A42A6D"/>
    <w:rsid w:val="00A43940"/>
    <w:rsid w:val="00A45E53"/>
    <w:rsid w:val="00A46B4C"/>
    <w:rsid w:val="00A50CF5"/>
    <w:rsid w:val="00A50D74"/>
    <w:rsid w:val="00A5187C"/>
    <w:rsid w:val="00A528CD"/>
    <w:rsid w:val="00A52BE4"/>
    <w:rsid w:val="00A53FA0"/>
    <w:rsid w:val="00A5476B"/>
    <w:rsid w:val="00A558C1"/>
    <w:rsid w:val="00A56667"/>
    <w:rsid w:val="00A61891"/>
    <w:rsid w:val="00A61BA1"/>
    <w:rsid w:val="00A634DC"/>
    <w:rsid w:val="00A64C94"/>
    <w:rsid w:val="00A64DB8"/>
    <w:rsid w:val="00A65F85"/>
    <w:rsid w:val="00A662CE"/>
    <w:rsid w:val="00A66A3A"/>
    <w:rsid w:val="00A67C2D"/>
    <w:rsid w:val="00A67C4B"/>
    <w:rsid w:val="00A7095C"/>
    <w:rsid w:val="00A709CB"/>
    <w:rsid w:val="00A70CD7"/>
    <w:rsid w:val="00A70E4A"/>
    <w:rsid w:val="00A70EA4"/>
    <w:rsid w:val="00A72DB9"/>
    <w:rsid w:val="00A731CA"/>
    <w:rsid w:val="00A747D1"/>
    <w:rsid w:val="00A74B63"/>
    <w:rsid w:val="00A75183"/>
    <w:rsid w:val="00A75DCD"/>
    <w:rsid w:val="00A76EA3"/>
    <w:rsid w:val="00A77635"/>
    <w:rsid w:val="00A807C3"/>
    <w:rsid w:val="00A817A8"/>
    <w:rsid w:val="00A81B5F"/>
    <w:rsid w:val="00A83615"/>
    <w:rsid w:val="00A841F4"/>
    <w:rsid w:val="00A86380"/>
    <w:rsid w:val="00A87B01"/>
    <w:rsid w:val="00A907D5"/>
    <w:rsid w:val="00A90DA9"/>
    <w:rsid w:val="00A91DA7"/>
    <w:rsid w:val="00A92A66"/>
    <w:rsid w:val="00A961AE"/>
    <w:rsid w:val="00A969D8"/>
    <w:rsid w:val="00A969E8"/>
    <w:rsid w:val="00A97AF5"/>
    <w:rsid w:val="00A97E3D"/>
    <w:rsid w:val="00A97EE4"/>
    <w:rsid w:val="00AA0D87"/>
    <w:rsid w:val="00AA2919"/>
    <w:rsid w:val="00AA3973"/>
    <w:rsid w:val="00AA3C25"/>
    <w:rsid w:val="00AA46A9"/>
    <w:rsid w:val="00AA796A"/>
    <w:rsid w:val="00AB10C5"/>
    <w:rsid w:val="00AB2CC0"/>
    <w:rsid w:val="00AB44CF"/>
    <w:rsid w:val="00AB61DC"/>
    <w:rsid w:val="00AB67F8"/>
    <w:rsid w:val="00AB75A5"/>
    <w:rsid w:val="00AB7C62"/>
    <w:rsid w:val="00AC07F2"/>
    <w:rsid w:val="00AC2A71"/>
    <w:rsid w:val="00AC31A6"/>
    <w:rsid w:val="00AC4A36"/>
    <w:rsid w:val="00AC4DDA"/>
    <w:rsid w:val="00AC52A7"/>
    <w:rsid w:val="00AC672D"/>
    <w:rsid w:val="00AC6769"/>
    <w:rsid w:val="00AD013C"/>
    <w:rsid w:val="00AD2509"/>
    <w:rsid w:val="00AD2DE2"/>
    <w:rsid w:val="00AD590E"/>
    <w:rsid w:val="00AD63B3"/>
    <w:rsid w:val="00AD6CB2"/>
    <w:rsid w:val="00AD7E1E"/>
    <w:rsid w:val="00AE1B89"/>
    <w:rsid w:val="00AE1B98"/>
    <w:rsid w:val="00AE1ED3"/>
    <w:rsid w:val="00AE61BA"/>
    <w:rsid w:val="00AE6C98"/>
    <w:rsid w:val="00AE7FFB"/>
    <w:rsid w:val="00AF309B"/>
    <w:rsid w:val="00AF35F6"/>
    <w:rsid w:val="00AF3777"/>
    <w:rsid w:val="00AF5573"/>
    <w:rsid w:val="00AF6122"/>
    <w:rsid w:val="00AF77DC"/>
    <w:rsid w:val="00B00F03"/>
    <w:rsid w:val="00B02A55"/>
    <w:rsid w:val="00B03544"/>
    <w:rsid w:val="00B03769"/>
    <w:rsid w:val="00B03A4D"/>
    <w:rsid w:val="00B04B97"/>
    <w:rsid w:val="00B11429"/>
    <w:rsid w:val="00B1569E"/>
    <w:rsid w:val="00B15E7E"/>
    <w:rsid w:val="00B15EE3"/>
    <w:rsid w:val="00B16CC7"/>
    <w:rsid w:val="00B171D8"/>
    <w:rsid w:val="00B20943"/>
    <w:rsid w:val="00B2300C"/>
    <w:rsid w:val="00B24D19"/>
    <w:rsid w:val="00B258E4"/>
    <w:rsid w:val="00B25D8E"/>
    <w:rsid w:val="00B26AD2"/>
    <w:rsid w:val="00B30B4D"/>
    <w:rsid w:val="00B31C67"/>
    <w:rsid w:val="00B320C5"/>
    <w:rsid w:val="00B32591"/>
    <w:rsid w:val="00B32741"/>
    <w:rsid w:val="00B3289E"/>
    <w:rsid w:val="00B336E1"/>
    <w:rsid w:val="00B33E78"/>
    <w:rsid w:val="00B34B08"/>
    <w:rsid w:val="00B35559"/>
    <w:rsid w:val="00B35A14"/>
    <w:rsid w:val="00B374CE"/>
    <w:rsid w:val="00B41413"/>
    <w:rsid w:val="00B44D4D"/>
    <w:rsid w:val="00B45CCD"/>
    <w:rsid w:val="00B46F71"/>
    <w:rsid w:val="00B51141"/>
    <w:rsid w:val="00B536E2"/>
    <w:rsid w:val="00B55D60"/>
    <w:rsid w:val="00B55F69"/>
    <w:rsid w:val="00B56BB3"/>
    <w:rsid w:val="00B57360"/>
    <w:rsid w:val="00B62931"/>
    <w:rsid w:val="00B633EB"/>
    <w:rsid w:val="00B6397E"/>
    <w:rsid w:val="00B64DA0"/>
    <w:rsid w:val="00B671B1"/>
    <w:rsid w:val="00B67A35"/>
    <w:rsid w:val="00B706FD"/>
    <w:rsid w:val="00B70888"/>
    <w:rsid w:val="00B7117D"/>
    <w:rsid w:val="00B71AD0"/>
    <w:rsid w:val="00B73EC8"/>
    <w:rsid w:val="00B75C6E"/>
    <w:rsid w:val="00B77679"/>
    <w:rsid w:val="00B77A82"/>
    <w:rsid w:val="00B8018D"/>
    <w:rsid w:val="00B80A84"/>
    <w:rsid w:val="00B811FA"/>
    <w:rsid w:val="00B8183E"/>
    <w:rsid w:val="00B835C2"/>
    <w:rsid w:val="00B8377D"/>
    <w:rsid w:val="00B85247"/>
    <w:rsid w:val="00B86714"/>
    <w:rsid w:val="00B8754C"/>
    <w:rsid w:val="00B87766"/>
    <w:rsid w:val="00B878BB"/>
    <w:rsid w:val="00B902F7"/>
    <w:rsid w:val="00B91022"/>
    <w:rsid w:val="00B9102B"/>
    <w:rsid w:val="00B92C93"/>
    <w:rsid w:val="00B9349A"/>
    <w:rsid w:val="00B93894"/>
    <w:rsid w:val="00B94227"/>
    <w:rsid w:val="00B96637"/>
    <w:rsid w:val="00BA2369"/>
    <w:rsid w:val="00BA3043"/>
    <w:rsid w:val="00BA3EC9"/>
    <w:rsid w:val="00BA44CE"/>
    <w:rsid w:val="00BA5971"/>
    <w:rsid w:val="00BA797A"/>
    <w:rsid w:val="00BB178B"/>
    <w:rsid w:val="00BB1902"/>
    <w:rsid w:val="00BB6694"/>
    <w:rsid w:val="00BC09BC"/>
    <w:rsid w:val="00BC10DA"/>
    <w:rsid w:val="00BC14D7"/>
    <w:rsid w:val="00BC1A3D"/>
    <w:rsid w:val="00BC425A"/>
    <w:rsid w:val="00BC48F8"/>
    <w:rsid w:val="00BC50B4"/>
    <w:rsid w:val="00BC5D3B"/>
    <w:rsid w:val="00BD0487"/>
    <w:rsid w:val="00BD1177"/>
    <w:rsid w:val="00BD1342"/>
    <w:rsid w:val="00BD48E4"/>
    <w:rsid w:val="00BD545C"/>
    <w:rsid w:val="00BD5A08"/>
    <w:rsid w:val="00BD6B19"/>
    <w:rsid w:val="00BD6B41"/>
    <w:rsid w:val="00BD6E94"/>
    <w:rsid w:val="00BD7151"/>
    <w:rsid w:val="00BD76E5"/>
    <w:rsid w:val="00BE09CC"/>
    <w:rsid w:val="00BE3574"/>
    <w:rsid w:val="00BE5704"/>
    <w:rsid w:val="00BE6FCF"/>
    <w:rsid w:val="00BE751E"/>
    <w:rsid w:val="00BE79EF"/>
    <w:rsid w:val="00BF12AB"/>
    <w:rsid w:val="00BF14CB"/>
    <w:rsid w:val="00BF484E"/>
    <w:rsid w:val="00BF4EC1"/>
    <w:rsid w:val="00BF6B08"/>
    <w:rsid w:val="00BF7624"/>
    <w:rsid w:val="00C000AC"/>
    <w:rsid w:val="00C06065"/>
    <w:rsid w:val="00C071FB"/>
    <w:rsid w:val="00C11A11"/>
    <w:rsid w:val="00C13232"/>
    <w:rsid w:val="00C142D1"/>
    <w:rsid w:val="00C15551"/>
    <w:rsid w:val="00C160BC"/>
    <w:rsid w:val="00C1652D"/>
    <w:rsid w:val="00C165BB"/>
    <w:rsid w:val="00C20F5D"/>
    <w:rsid w:val="00C22DE6"/>
    <w:rsid w:val="00C259C8"/>
    <w:rsid w:val="00C25BF8"/>
    <w:rsid w:val="00C25CC0"/>
    <w:rsid w:val="00C27140"/>
    <w:rsid w:val="00C36890"/>
    <w:rsid w:val="00C3707A"/>
    <w:rsid w:val="00C42268"/>
    <w:rsid w:val="00C4693F"/>
    <w:rsid w:val="00C469F7"/>
    <w:rsid w:val="00C50AE4"/>
    <w:rsid w:val="00C522C1"/>
    <w:rsid w:val="00C53E23"/>
    <w:rsid w:val="00C544B3"/>
    <w:rsid w:val="00C56724"/>
    <w:rsid w:val="00C60403"/>
    <w:rsid w:val="00C61D9E"/>
    <w:rsid w:val="00C63923"/>
    <w:rsid w:val="00C701AA"/>
    <w:rsid w:val="00C71A0B"/>
    <w:rsid w:val="00C76AF7"/>
    <w:rsid w:val="00C77156"/>
    <w:rsid w:val="00C7752D"/>
    <w:rsid w:val="00C87B13"/>
    <w:rsid w:val="00C907D5"/>
    <w:rsid w:val="00C909B7"/>
    <w:rsid w:val="00C90FEA"/>
    <w:rsid w:val="00C91B6B"/>
    <w:rsid w:val="00C91BE0"/>
    <w:rsid w:val="00C9211B"/>
    <w:rsid w:val="00C9431F"/>
    <w:rsid w:val="00C94A2B"/>
    <w:rsid w:val="00C958C1"/>
    <w:rsid w:val="00C9612C"/>
    <w:rsid w:val="00C97E29"/>
    <w:rsid w:val="00CA0249"/>
    <w:rsid w:val="00CA1BA5"/>
    <w:rsid w:val="00CA1CA8"/>
    <w:rsid w:val="00CA4101"/>
    <w:rsid w:val="00CA5789"/>
    <w:rsid w:val="00CA7399"/>
    <w:rsid w:val="00CB184C"/>
    <w:rsid w:val="00CB3638"/>
    <w:rsid w:val="00CB48E7"/>
    <w:rsid w:val="00CB5603"/>
    <w:rsid w:val="00CB66D3"/>
    <w:rsid w:val="00CB6D80"/>
    <w:rsid w:val="00CB7796"/>
    <w:rsid w:val="00CC0751"/>
    <w:rsid w:val="00CC1049"/>
    <w:rsid w:val="00CC3C93"/>
    <w:rsid w:val="00CC63EE"/>
    <w:rsid w:val="00CD1A36"/>
    <w:rsid w:val="00CD4CB0"/>
    <w:rsid w:val="00CD5A54"/>
    <w:rsid w:val="00CD65B5"/>
    <w:rsid w:val="00CD68B8"/>
    <w:rsid w:val="00CD79B5"/>
    <w:rsid w:val="00CD7CEF"/>
    <w:rsid w:val="00CE0F5C"/>
    <w:rsid w:val="00CE3097"/>
    <w:rsid w:val="00CE52FB"/>
    <w:rsid w:val="00CE6A79"/>
    <w:rsid w:val="00CE6C36"/>
    <w:rsid w:val="00CE6F9E"/>
    <w:rsid w:val="00CF0FB3"/>
    <w:rsid w:val="00CF2A96"/>
    <w:rsid w:val="00CF2FD0"/>
    <w:rsid w:val="00CF570F"/>
    <w:rsid w:val="00CF612A"/>
    <w:rsid w:val="00CF7A2C"/>
    <w:rsid w:val="00CF7A9C"/>
    <w:rsid w:val="00D009F3"/>
    <w:rsid w:val="00D01F43"/>
    <w:rsid w:val="00D021A1"/>
    <w:rsid w:val="00D026D4"/>
    <w:rsid w:val="00D03F90"/>
    <w:rsid w:val="00D04EA3"/>
    <w:rsid w:val="00D05DB7"/>
    <w:rsid w:val="00D136AA"/>
    <w:rsid w:val="00D17C3A"/>
    <w:rsid w:val="00D21480"/>
    <w:rsid w:val="00D23592"/>
    <w:rsid w:val="00D2402A"/>
    <w:rsid w:val="00D249E3"/>
    <w:rsid w:val="00D25EFE"/>
    <w:rsid w:val="00D26D59"/>
    <w:rsid w:val="00D30F2E"/>
    <w:rsid w:val="00D3159C"/>
    <w:rsid w:val="00D3246E"/>
    <w:rsid w:val="00D32B77"/>
    <w:rsid w:val="00D339E8"/>
    <w:rsid w:val="00D35C40"/>
    <w:rsid w:val="00D42032"/>
    <w:rsid w:val="00D4253A"/>
    <w:rsid w:val="00D44ABF"/>
    <w:rsid w:val="00D454F1"/>
    <w:rsid w:val="00D45B0B"/>
    <w:rsid w:val="00D45E1A"/>
    <w:rsid w:val="00D462EA"/>
    <w:rsid w:val="00D46F5F"/>
    <w:rsid w:val="00D47499"/>
    <w:rsid w:val="00D50CF3"/>
    <w:rsid w:val="00D51E1C"/>
    <w:rsid w:val="00D52704"/>
    <w:rsid w:val="00D5439C"/>
    <w:rsid w:val="00D547ED"/>
    <w:rsid w:val="00D56473"/>
    <w:rsid w:val="00D61FA2"/>
    <w:rsid w:val="00D63B35"/>
    <w:rsid w:val="00D66B6C"/>
    <w:rsid w:val="00D66BD6"/>
    <w:rsid w:val="00D701DD"/>
    <w:rsid w:val="00D71B2B"/>
    <w:rsid w:val="00D7256B"/>
    <w:rsid w:val="00D74327"/>
    <w:rsid w:val="00D75611"/>
    <w:rsid w:val="00D76F66"/>
    <w:rsid w:val="00D7753B"/>
    <w:rsid w:val="00D77B37"/>
    <w:rsid w:val="00D8282D"/>
    <w:rsid w:val="00D84013"/>
    <w:rsid w:val="00D8423D"/>
    <w:rsid w:val="00D84BBC"/>
    <w:rsid w:val="00D863A2"/>
    <w:rsid w:val="00D87299"/>
    <w:rsid w:val="00D90253"/>
    <w:rsid w:val="00D90462"/>
    <w:rsid w:val="00D9095E"/>
    <w:rsid w:val="00D90C83"/>
    <w:rsid w:val="00D912BA"/>
    <w:rsid w:val="00D93EFC"/>
    <w:rsid w:val="00D9760D"/>
    <w:rsid w:val="00D976D8"/>
    <w:rsid w:val="00D97D92"/>
    <w:rsid w:val="00DA5B6B"/>
    <w:rsid w:val="00DA6BEB"/>
    <w:rsid w:val="00DB0D0B"/>
    <w:rsid w:val="00DB159E"/>
    <w:rsid w:val="00DB198E"/>
    <w:rsid w:val="00DB3309"/>
    <w:rsid w:val="00DC0F41"/>
    <w:rsid w:val="00DC23BE"/>
    <w:rsid w:val="00DC2F54"/>
    <w:rsid w:val="00DC366C"/>
    <w:rsid w:val="00DC42DD"/>
    <w:rsid w:val="00DC4575"/>
    <w:rsid w:val="00DC4592"/>
    <w:rsid w:val="00DC5350"/>
    <w:rsid w:val="00DD02E3"/>
    <w:rsid w:val="00DD15F8"/>
    <w:rsid w:val="00DD2E32"/>
    <w:rsid w:val="00DD3557"/>
    <w:rsid w:val="00DD3EDD"/>
    <w:rsid w:val="00DD419D"/>
    <w:rsid w:val="00DD552C"/>
    <w:rsid w:val="00DE1D0B"/>
    <w:rsid w:val="00DE2B70"/>
    <w:rsid w:val="00DE2D32"/>
    <w:rsid w:val="00DE3934"/>
    <w:rsid w:val="00DE593A"/>
    <w:rsid w:val="00DE7AC9"/>
    <w:rsid w:val="00DF0DD0"/>
    <w:rsid w:val="00DF25B4"/>
    <w:rsid w:val="00DF3EB9"/>
    <w:rsid w:val="00DF4E21"/>
    <w:rsid w:val="00DF6286"/>
    <w:rsid w:val="00DF67E2"/>
    <w:rsid w:val="00E00DCA"/>
    <w:rsid w:val="00E016B8"/>
    <w:rsid w:val="00E1101A"/>
    <w:rsid w:val="00E148F6"/>
    <w:rsid w:val="00E20DB1"/>
    <w:rsid w:val="00E21275"/>
    <w:rsid w:val="00E247B5"/>
    <w:rsid w:val="00E2598F"/>
    <w:rsid w:val="00E25C3B"/>
    <w:rsid w:val="00E25DB1"/>
    <w:rsid w:val="00E27304"/>
    <w:rsid w:val="00E279CB"/>
    <w:rsid w:val="00E27DFE"/>
    <w:rsid w:val="00E27F49"/>
    <w:rsid w:val="00E3145A"/>
    <w:rsid w:val="00E3150C"/>
    <w:rsid w:val="00E33239"/>
    <w:rsid w:val="00E34438"/>
    <w:rsid w:val="00E35164"/>
    <w:rsid w:val="00E355A5"/>
    <w:rsid w:val="00E35757"/>
    <w:rsid w:val="00E4020B"/>
    <w:rsid w:val="00E41CCC"/>
    <w:rsid w:val="00E4644B"/>
    <w:rsid w:val="00E47305"/>
    <w:rsid w:val="00E50441"/>
    <w:rsid w:val="00E50EBC"/>
    <w:rsid w:val="00E51A00"/>
    <w:rsid w:val="00E527AC"/>
    <w:rsid w:val="00E53D3A"/>
    <w:rsid w:val="00E55824"/>
    <w:rsid w:val="00E57387"/>
    <w:rsid w:val="00E57927"/>
    <w:rsid w:val="00E60678"/>
    <w:rsid w:val="00E60753"/>
    <w:rsid w:val="00E61962"/>
    <w:rsid w:val="00E62367"/>
    <w:rsid w:val="00E62EAA"/>
    <w:rsid w:val="00E64C42"/>
    <w:rsid w:val="00E65739"/>
    <w:rsid w:val="00E707D7"/>
    <w:rsid w:val="00E70E44"/>
    <w:rsid w:val="00E71637"/>
    <w:rsid w:val="00E7283C"/>
    <w:rsid w:val="00E743C1"/>
    <w:rsid w:val="00E75EB9"/>
    <w:rsid w:val="00E76954"/>
    <w:rsid w:val="00E77CA2"/>
    <w:rsid w:val="00E81AEB"/>
    <w:rsid w:val="00E82D5C"/>
    <w:rsid w:val="00E82EA4"/>
    <w:rsid w:val="00E8477F"/>
    <w:rsid w:val="00E86C46"/>
    <w:rsid w:val="00E90952"/>
    <w:rsid w:val="00E939C7"/>
    <w:rsid w:val="00E93BB5"/>
    <w:rsid w:val="00E94A08"/>
    <w:rsid w:val="00E95ACF"/>
    <w:rsid w:val="00E9679E"/>
    <w:rsid w:val="00E96A93"/>
    <w:rsid w:val="00E96DB7"/>
    <w:rsid w:val="00E97136"/>
    <w:rsid w:val="00E9791E"/>
    <w:rsid w:val="00EA4FAC"/>
    <w:rsid w:val="00EA6BA5"/>
    <w:rsid w:val="00EA7123"/>
    <w:rsid w:val="00EB3B86"/>
    <w:rsid w:val="00EB45A6"/>
    <w:rsid w:val="00EB469E"/>
    <w:rsid w:val="00EB551E"/>
    <w:rsid w:val="00EB7021"/>
    <w:rsid w:val="00EB7EF4"/>
    <w:rsid w:val="00EC079D"/>
    <w:rsid w:val="00EC331C"/>
    <w:rsid w:val="00EC4188"/>
    <w:rsid w:val="00EC5B54"/>
    <w:rsid w:val="00EC62E4"/>
    <w:rsid w:val="00EC6DDA"/>
    <w:rsid w:val="00ED05B7"/>
    <w:rsid w:val="00ED0939"/>
    <w:rsid w:val="00ED0F44"/>
    <w:rsid w:val="00ED1B0C"/>
    <w:rsid w:val="00ED25C2"/>
    <w:rsid w:val="00ED55E3"/>
    <w:rsid w:val="00ED5DC2"/>
    <w:rsid w:val="00ED686A"/>
    <w:rsid w:val="00ED7CA7"/>
    <w:rsid w:val="00EE32BE"/>
    <w:rsid w:val="00EE4827"/>
    <w:rsid w:val="00EE5F5E"/>
    <w:rsid w:val="00EF2101"/>
    <w:rsid w:val="00EF2F5D"/>
    <w:rsid w:val="00EF387D"/>
    <w:rsid w:val="00EF3C60"/>
    <w:rsid w:val="00EF7D48"/>
    <w:rsid w:val="00F01624"/>
    <w:rsid w:val="00F01907"/>
    <w:rsid w:val="00F01E5F"/>
    <w:rsid w:val="00F02511"/>
    <w:rsid w:val="00F025A4"/>
    <w:rsid w:val="00F02DB0"/>
    <w:rsid w:val="00F062F8"/>
    <w:rsid w:val="00F0786E"/>
    <w:rsid w:val="00F1049D"/>
    <w:rsid w:val="00F10BF5"/>
    <w:rsid w:val="00F120E1"/>
    <w:rsid w:val="00F138A8"/>
    <w:rsid w:val="00F14E31"/>
    <w:rsid w:val="00F1619A"/>
    <w:rsid w:val="00F163AC"/>
    <w:rsid w:val="00F163F9"/>
    <w:rsid w:val="00F20EBB"/>
    <w:rsid w:val="00F21763"/>
    <w:rsid w:val="00F217EE"/>
    <w:rsid w:val="00F2220A"/>
    <w:rsid w:val="00F2224B"/>
    <w:rsid w:val="00F2349F"/>
    <w:rsid w:val="00F243C4"/>
    <w:rsid w:val="00F244A7"/>
    <w:rsid w:val="00F24825"/>
    <w:rsid w:val="00F25C48"/>
    <w:rsid w:val="00F303B0"/>
    <w:rsid w:val="00F30BEC"/>
    <w:rsid w:val="00F31831"/>
    <w:rsid w:val="00F325DB"/>
    <w:rsid w:val="00F3498A"/>
    <w:rsid w:val="00F35688"/>
    <w:rsid w:val="00F35E11"/>
    <w:rsid w:val="00F373ED"/>
    <w:rsid w:val="00F37E3F"/>
    <w:rsid w:val="00F41272"/>
    <w:rsid w:val="00F43229"/>
    <w:rsid w:val="00F43B28"/>
    <w:rsid w:val="00F444F3"/>
    <w:rsid w:val="00F462DB"/>
    <w:rsid w:val="00F50FC1"/>
    <w:rsid w:val="00F52075"/>
    <w:rsid w:val="00F53616"/>
    <w:rsid w:val="00F540B8"/>
    <w:rsid w:val="00F579E7"/>
    <w:rsid w:val="00F60DA5"/>
    <w:rsid w:val="00F60E4A"/>
    <w:rsid w:val="00F6152D"/>
    <w:rsid w:val="00F63469"/>
    <w:rsid w:val="00F64CA8"/>
    <w:rsid w:val="00F673EF"/>
    <w:rsid w:val="00F707A4"/>
    <w:rsid w:val="00F72460"/>
    <w:rsid w:val="00F72815"/>
    <w:rsid w:val="00F73186"/>
    <w:rsid w:val="00F731CA"/>
    <w:rsid w:val="00F75B2A"/>
    <w:rsid w:val="00F75B61"/>
    <w:rsid w:val="00F76715"/>
    <w:rsid w:val="00F775B2"/>
    <w:rsid w:val="00F77841"/>
    <w:rsid w:val="00F77D70"/>
    <w:rsid w:val="00F77DEB"/>
    <w:rsid w:val="00F807BE"/>
    <w:rsid w:val="00F8187E"/>
    <w:rsid w:val="00F82587"/>
    <w:rsid w:val="00F8343D"/>
    <w:rsid w:val="00F841A4"/>
    <w:rsid w:val="00F9066E"/>
    <w:rsid w:val="00F908EA"/>
    <w:rsid w:val="00F90E5D"/>
    <w:rsid w:val="00F9112F"/>
    <w:rsid w:val="00F91E83"/>
    <w:rsid w:val="00F927F5"/>
    <w:rsid w:val="00F95AC3"/>
    <w:rsid w:val="00F96A70"/>
    <w:rsid w:val="00F96CEA"/>
    <w:rsid w:val="00F97430"/>
    <w:rsid w:val="00F97B2F"/>
    <w:rsid w:val="00FA1548"/>
    <w:rsid w:val="00FA35A7"/>
    <w:rsid w:val="00FA3D13"/>
    <w:rsid w:val="00FA417D"/>
    <w:rsid w:val="00FA56E9"/>
    <w:rsid w:val="00FA6295"/>
    <w:rsid w:val="00FA6D57"/>
    <w:rsid w:val="00FA6DF4"/>
    <w:rsid w:val="00FB25A3"/>
    <w:rsid w:val="00FB2CED"/>
    <w:rsid w:val="00FB36C5"/>
    <w:rsid w:val="00FB3D1D"/>
    <w:rsid w:val="00FB4F2B"/>
    <w:rsid w:val="00FB5926"/>
    <w:rsid w:val="00FB6385"/>
    <w:rsid w:val="00FB6781"/>
    <w:rsid w:val="00FC011E"/>
    <w:rsid w:val="00FC0B14"/>
    <w:rsid w:val="00FC0FD1"/>
    <w:rsid w:val="00FC21F6"/>
    <w:rsid w:val="00FC2F5F"/>
    <w:rsid w:val="00FC45AE"/>
    <w:rsid w:val="00FC6C16"/>
    <w:rsid w:val="00FC795C"/>
    <w:rsid w:val="00FD172B"/>
    <w:rsid w:val="00FD1F94"/>
    <w:rsid w:val="00FD3B34"/>
    <w:rsid w:val="00FD7888"/>
    <w:rsid w:val="00FE1335"/>
    <w:rsid w:val="00FE3A03"/>
    <w:rsid w:val="00FE45BD"/>
    <w:rsid w:val="00FE49A1"/>
    <w:rsid w:val="00FE4BD4"/>
    <w:rsid w:val="00FE7D82"/>
    <w:rsid w:val="00FE7EEC"/>
    <w:rsid w:val="00FF75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0E3197B-9AF0-4C68-BBD8-64FE74883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3FBB"/>
    <w:pPr>
      <w:widowControl w:val="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A21D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F244A7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F244A7"/>
  </w:style>
  <w:style w:type="paragraph" w:styleId="a4">
    <w:name w:val="List Paragraph"/>
    <w:basedOn w:val="a"/>
    <w:uiPriority w:val="34"/>
    <w:qFormat/>
    <w:rsid w:val="00593F3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21DE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21DE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F0A86"/>
    <w:pPr>
      <w:tabs>
        <w:tab w:val="right" w:leader="dot" w:pos="8296"/>
      </w:tabs>
      <w:snapToGrid w:val="0"/>
    </w:pPr>
  </w:style>
  <w:style w:type="character" w:styleId="a5">
    <w:name w:val="Hyperlink"/>
    <w:basedOn w:val="a0"/>
    <w:uiPriority w:val="99"/>
    <w:unhideWhenUsed/>
    <w:rsid w:val="00A21DE0"/>
    <w:rPr>
      <w:color w:val="0563C1" w:themeColor="hyperlink"/>
      <w:u w:val="single"/>
    </w:rPr>
  </w:style>
  <w:style w:type="paragraph" w:styleId="a6">
    <w:name w:val="caption"/>
    <w:basedOn w:val="a"/>
    <w:next w:val="a"/>
    <w:uiPriority w:val="35"/>
    <w:unhideWhenUsed/>
    <w:qFormat/>
    <w:rsid w:val="00DD02E3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39"/>
    <w:rsid w:val="00704F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able of figures"/>
    <w:basedOn w:val="a"/>
    <w:next w:val="a"/>
    <w:uiPriority w:val="99"/>
    <w:unhideWhenUsed/>
    <w:rsid w:val="00623602"/>
    <w:pPr>
      <w:ind w:leftChars="200" w:left="200" w:hangingChars="200" w:hanging="200"/>
    </w:pPr>
  </w:style>
  <w:style w:type="character" w:styleId="a9">
    <w:name w:val="FollowedHyperlink"/>
    <w:basedOn w:val="a0"/>
    <w:uiPriority w:val="99"/>
    <w:semiHidden/>
    <w:unhideWhenUsed/>
    <w:rsid w:val="00A528CD"/>
    <w:rPr>
      <w:color w:val="954F72" w:themeColor="followedHyperlink"/>
      <w:u w:val="single"/>
    </w:rPr>
  </w:style>
  <w:style w:type="paragraph" w:styleId="aa">
    <w:name w:val="header"/>
    <w:basedOn w:val="a"/>
    <w:link w:val="Char0"/>
    <w:uiPriority w:val="99"/>
    <w:unhideWhenUsed/>
    <w:rsid w:val="002453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a"/>
    <w:uiPriority w:val="99"/>
    <w:rsid w:val="002453A7"/>
    <w:rPr>
      <w:sz w:val="18"/>
      <w:szCs w:val="18"/>
    </w:rPr>
  </w:style>
  <w:style w:type="paragraph" w:styleId="ab">
    <w:name w:val="footer"/>
    <w:basedOn w:val="a"/>
    <w:link w:val="Char1"/>
    <w:uiPriority w:val="99"/>
    <w:unhideWhenUsed/>
    <w:rsid w:val="002453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b"/>
    <w:uiPriority w:val="99"/>
    <w:rsid w:val="002453A7"/>
    <w:rPr>
      <w:sz w:val="18"/>
      <w:szCs w:val="18"/>
    </w:rPr>
  </w:style>
  <w:style w:type="paragraph" w:styleId="2">
    <w:name w:val="toc 2"/>
    <w:basedOn w:val="a"/>
    <w:next w:val="a"/>
    <w:autoRedefine/>
    <w:uiPriority w:val="39"/>
    <w:unhideWhenUsed/>
    <w:rsid w:val="004F0A86"/>
    <w:pPr>
      <w:snapToGrid w:val="0"/>
      <w:ind w:leftChars="200" w:left="200"/>
    </w:pPr>
  </w:style>
  <w:style w:type="paragraph" w:styleId="ac">
    <w:name w:val="Normal (Web)"/>
    <w:basedOn w:val="a"/>
    <w:uiPriority w:val="99"/>
    <w:semiHidden/>
    <w:unhideWhenUsed/>
    <w:rsid w:val="008E720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paragraph" w:styleId="ad">
    <w:name w:val="endnote text"/>
    <w:basedOn w:val="a"/>
    <w:link w:val="Char2"/>
    <w:uiPriority w:val="99"/>
    <w:semiHidden/>
    <w:unhideWhenUsed/>
    <w:rsid w:val="0003510F"/>
    <w:pPr>
      <w:snapToGrid w:val="0"/>
      <w:jc w:val="left"/>
    </w:pPr>
  </w:style>
  <w:style w:type="character" w:customStyle="1" w:styleId="Char2">
    <w:name w:val="尾注文本 Char"/>
    <w:basedOn w:val="a0"/>
    <w:link w:val="ad"/>
    <w:uiPriority w:val="99"/>
    <w:semiHidden/>
    <w:rsid w:val="0003510F"/>
  </w:style>
  <w:style w:type="character" w:styleId="ae">
    <w:name w:val="endnote reference"/>
    <w:basedOn w:val="a0"/>
    <w:uiPriority w:val="99"/>
    <w:semiHidden/>
    <w:unhideWhenUsed/>
    <w:rsid w:val="0003510F"/>
    <w:rPr>
      <w:vertAlign w:val="superscript"/>
    </w:rPr>
  </w:style>
  <w:style w:type="paragraph" w:styleId="af">
    <w:name w:val="footnote text"/>
    <w:basedOn w:val="a"/>
    <w:link w:val="Char3"/>
    <w:uiPriority w:val="99"/>
    <w:semiHidden/>
    <w:unhideWhenUsed/>
    <w:rsid w:val="0003510F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f"/>
    <w:uiPriority w:val="99"/>
    <w:semiHidden/>
    <w:rsid w:val="0003510F"/>
    <w:rPr>
      <w:sz w:val="18"/>
      <w:szCs w:val="18"/>
    </w:rPr>
  </w:style>
  <w:style w:type="character" w:styleId="af0">
    <w:name w:val="footnote reference"/>
    <w:basedOn w:val="a0"/>
    <w:uiPriority w:val="99"/>
    <w:semiHidden/>
    <w:unhideWhenUsed/>
    <w:rsid w:val="0003510F"/>
    <w:rPr>
      <w:vertAlign w:val="superscript"/>
    </w:rPr>
  </w:style>
  <w:style w:type="character" w:styleId="af1">
    <w:name w:val="annotation reference"/>
    <w:basedOn w:val="a0"/>
    <w:uiPriority w:val="99"/>
    <w:semiHidden/>
    <w:unhideWhenUsed/>
    <w:rsid w:val="008558AF"/>
    <w:rPr>
      <w:sz w:val="21"/>
      <w:szCs w:val="21"/>
    </w:rPr>
  </w:style>
  <w:style w:type="paragraph" w:styleId="af2">
    <w:name w:val="annotation text"/>
    <w:basedOn w:val="a"/>
    <w:link w:val="Char4"/>
    <w:uiPriority w:val="99"/>
    <w:semiHidden/>
    <w:unhideWhenUsed/>
    <w:rsid w:val="008558AF"/>
    <w:pPr>
      <w:jc w:val="left"/>
    </w:pPr>
  </w:style>
  <w:style w:type="character" w:customStyle="1" w:styleId="Char4">
    <w:name w:val="批注文字 Char"/>
    <w:basedOn w:val="a0"/>
    <w:link w:val="af2"/>
    <w:uiPriority w:val="99"/>
    <w:semiHidden/>
    <w:rsid w:val="008558AF"/>
  </w:style>
  <w:style w:type="paragraph" w:styleId="af3">
    <w:name w:val="annotation subject"/>
    <w:basedOn w:val="af2"/>
    <w:next w:val="af2"/>
    <w:link w:val="Char5"/>
    <w:uiPriority w:val="99"/>
    <w:semiHidden/>
    <w:unhideWhenUsed/>
    <w:rsid w:val="008558AF"/>
    <w:rPr>
      <w:b/>
      <w:bCs/>
    </w:rPr>
  </w:style>
  <w:style w:type="character" w:customStyle="1" w:styleId="Char5">
    <w:name w:val="批注主题 Char"/>
    <w:basedOn w:val="Char4"/>
    <w:link w:val="af3"/>
    <w:uiPriority w:val="99"/>
    <w:semiHidden/>
    <w:rsid w:val="008558AF"/>
    <w:rPr>
      <w:b/>
      <w:bCs/>
    </w:rPr>
  </w:style>
  <w:style w:type="paragraph" w:styleId="af4">
    <w:name w:val="Balloon Text"/>
    <w:basedOn w:val="a"/>
    <w:link w:val="Char6"/>
    <w:uiPriority w:val="99"/>
    <w:semiHidden/>
    <w:unhideWhenUsed/>
    <w:rsid w:val="008558AF"/>
    <w:rPr>
      <w:sz w:val="18"/>
      <w:szCs w:val="18"/>
    </w:rPr>
  </w:style>
  <w:style w:type="character" w:customStyle="1" w:styleId="Char6">
    <w:name w:val="批注框文本 Char"/>
    <w:basedOn w:val="a0"/>
    <w:link w:val="af4"/>
    <w:uiPriority w:val="99"/>
    <w:semiHidden/>
    <w:rsid w:val="008558AF"/>
    <w:rPr>
      <w:sz w:val="18"/>
      <w:szCs w:val="18"/>
    </w:rPr>
  </w:style>
  <w:style w:type="paragraph" w:styleId="3">
    <w:name w:val="toc 3"/>
    <w:basedOn w:val="a"/>
    <w:next w:val="a"/>
    <w:autoRedefine/>
    <w:uiPriority w:val="39"/>
    <w:unhideWhenUsed/>
    <w:rsid w:val="004F0A86"/>
    <w:pPr>
      <w:snapToGrid w:val="0"/>
      <w:ind w:leftChars="400" w:left="400"/>
    </w:pPr>
  </w:style>
  <w:style w:type="table" w:styleId="1-2">
    <w:name w:val="Grid Table 1 Light Accent 2"/>
    <w:basedOn w:val="a1"/>
    <w:uiPriority w:val="46"/>
    <w:rsid w:val="001530A1"/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1530A1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f5">
    <w:name w:val="No Spacing"/>
    <w:uiPriority w:val="1"/>
    <w:qFormat/>
    <w:rsid w:val="0079072B"/>
    <w:pPr>
      <w:widowControl w:val="0"/>
      <w:jc w:val="both"/>
    </w:pPr>
    <w:rPr>
      <w:rFonts w:eastAsia="微软雅黑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268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B297C9-D08D-42C9-A550-831B908972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8</Pages>
  <Words>352</Words>
  <Characters>2013</Characters>
  <Application>Microsoft Office Word</Application>
  <DocSecurity>0</DocSecurity>
  <Lines>16</Lines>
  <Paragraphs>4</Paragraphs>
  <ScaleCrop>false</ScaleCrop>
  <Company/>
  <LinksUpToDate>false</LinksUpToDate>
  <CharactersWithSpaces>2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ald</dc:creator>
  <cp:keywords/>
  <dc:description/>
  <cp:lastModifiedBy>donald</cp:lastModifiedBy>
  <cp:revision>397</cp:revision>
  <dcterms:created xsi:type="dcterms:W3CDTF">2017-06-23T01:53:00Z</dcterms:created>
  <dcterms:modified xsi:type="dcterms:W3CDTF">2018-05-16T01:25:00Z</dcterms:modified>
</cp:coreProperties>
</file>